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92BA63C" w14:textId="1AC500E0" w:rsidR="00D874B7" w:rsidRDefault="00323767">
      <w:r>
        <w:rPr>
          <w:rFonts w:hint="eastAsia"/>
        </w:rPr>
        <w:t>操作系统的目标：方便性(用户</w:t>
      </w:r>
      <w:r>
        <w:t>)</w:t>
      </w:r>
      <w:r>
        <w:rPr>
          <w:rFonts w:hint="eastAsia"/>
        </w:rPr>
        <w:t>、有效性(软硬件</w:t>
      </w:r>
      <w:r>
        <w:t>)</w:t>
      </w:r>
      <w:r>
        <w:rPr>
          <w:rFonts w:hint="eastAsia"/>
        </w:rPr>
        <w:t>、可扩充性、开放性</w:t>
      </w:r>
    </w:p>
    <w:p w14:paraId="12BF40F5" w14:textId="14A80448" w:rsidR="00323767" w:rsidRDefault="00323767">
      <w:r>
        <w:rPr>
          <w:rFonts w:hint="eastAsia"/>
        </w:rPr>
        <w:t>操作系统发展的主要动力：提高计算机资源利用率、方便用户、器件的更新换代</w:t>
      </w:r>
    </w:p>
    <w:p w14:paraId="0CB8EDD0" w14:textId="4A3DF930" w:rsidR="00323767" w:rsidRDefault="00323767">
      <w:r>
        <w:rPr>
          <w:rFonts w:hint="eastAsia"/>
        </w:rPr>
        <w:t>操作系统发展过程：</w:t>
      </w:r>
    </w:p>
    <w:p w14:paraId="468D8A9E" w14:textId="7468EA0B" w:rsidR="00323767" w:rsidRDefault="00323767">
      <w:r>
        <w:rPr>
          <w:rFonts w:hint="eastAsia"/>
        </w:rPr>
        <w:t>人工操作方式：人机矛盾</w:t>
      </w:r>
    </w:p>
    <w:p w14:paraId="5BA69B76" w14:textId="50092FA4" w:rsidR="00323767" w:rsidRDefault="00323767" w:rsidP="00FD1CB3">
      <w:pPr>
        <w:ind w:firstLineChars="200" w:firstLine="420"/>
      </w:pPr>
      <w:r>
        <w:rPr>
          <w:rFonts w:hint="eastAsia"/>
        </w:rPr>
        <w:t>缺点：用户独占全机、CPU等待人工操作</w:t>
      </w:r>
    </w:p>
    <w:p w14:paraId="1CE11C0F" w14:textId="77E79670" w:rsidR="00323767" w:rsidRDefault="00323767">
      <w:r>
        <w:rPr>
          <w:rFonts w:hint="eastAsia"/>
        </w:rPr>
        <w:t>脱机I/O方式：减少了CPU的空闲时间、提高了I/O速度</w:t>
      </w:r>
    </w:p>
    <w:p w14:paraId="7E0DD030" w14:textId="7CF3611B" w:rsidR="00323767" w:rsidRDefault="00323767">
      <w:r>
        <w:rPr>
          <w:rFonts w:hint="eastAsia"/>
        </w:rPr>
        <w:t>批处理操作系统：提高CPU的利用率、不具有交互性</w:t>
      </w:r>
    </w:p>
    <w:p w14:paraId="1FE1450B" w14:textId="5712398A" w:rsidR="00323767" w:rsidRDefault="00323767" w:rsidP="00FD1CB3">
      <w:pPr>
        <w:ind w:firstLineChars="200" w:firstLine="420"/>
      </w:pPr>
      <w:r>
        <w:rPr>
          <w:rFonts w:hint="eastAsia"/>
        </w:rPr>
        <w:t>单道批处理系统：提高系统资源的利用率和吞吐量</w:t>
      </w:r>
    </w:p>
    <w:p w14:paraId="713641B1" w14:textId="0AF4BB77" w:rsidR="00323767" w:rsidRDefault="00323767" w:rsidP="00FD1CB3">
      <w:pPr>
        <w:ind w:firstLineChars="200" w:firstLine="420"/>
      </w:pPr>
      <w:r>
        <w:rPr>
          <w:rFonts w:hint="eastAsia"/>
        </w:rPr>
        <w:t>特征：自动性、顺序性、单道性</w:t>
      </w:r>
    </w:p>
    <w:p w14:paraId="399A28A5" w14:textId="1CB08B86" w:rsidR="00323767" w:rsidRDefault="00323767" w:rsidP="00FD1CB3">
      <w:pPr>
        <w:ind w:firstLineChars="200" w:firstLine="420"/>
      </w:pPr>
      <w:r>
        <w:rPr>
          <w:rFonts w:hint="eastAsia"/>
        </w:rPr>
        <w:t>多道批处理系统：提高CPU利用率、提高内存和I/O设备利用率、提高了系统吞吐量</w:t>
      </w:r>
    </w:p>
    <w:p w14:paraId="3BE5474E" w14:textId="7FA96F57" w:rsidR="00323767" w:rsidRDefault="00323767" w:rsidP="00FD1CB3">
      <w:pPr>
        <w:ind w:firstLineChars="200" w:firstLine="420"/>
      </w:pPr>
      <w:r>
        <w:rPr>
          <w:rFonts w:hint="eastAsia"/>
        </w:rPr>
        <w:t>特征：多道性、无序性、调度性(作业调度、进程调度</w:t>
      </w:r>
      <w:r>
        <w:t>)</w:t>
      </w:r>
    </w:p>
    <w:p w14:paraId="222151DF" w14:textId="6BF1C6A5" w:rsidR="00323767" w:rsidRDefault="00323767" w:rsidP="00FD1CB3">
      <w:pPr>
        <w:ind w:firstLineChars="200" w:firstLine="420"/>
      </w:pPr>
      <w:r>
        <w:rPr>
          <w:rFonts w:hint="eastAsia"/>
        </w:rPr>
        <w:t>缺点：平均周转时间长、无交互能力</w:t>
      </w:r>
    </w:p>
    <w:p w14:paraId="6F99293A" w14:textId="66F120B1" w:rsidR="00323767" w:rsidRDefault="00323767">
      <w:r>
        <w:rPr>
          <w:rFonts w:hint="eastAsia"/>
        </w:rPr>
        <w:t>分时系统：人机交互</w:t>
      </w:r>
    </w:p>
    <w:p w14:paraId="4B8008D5" w14:textId="1B94464A" w:rsidR="00323767" w:rsidRDefault="00323767" w:rsidP="00FD1CB3">
      <w:pPr>
        <w:ind w:firstLineChars="200" w:firstLine="420"/>
      </w:pPr>
      <w:r>
        <w:rPr>
          <w:rFonts w:hint="eastAsia"/>
        </w:rPr>
        <w:t>特征：多路性、交互性、独立性、及时性</w:t>
      </w:r>
    </w:p>
    <w:p w14:paraId="38487A44" w14:textId="73847FB1" w:rsidR="00323767" w:rsidRDefault="00323767">
      <w:r>
        <w:rPr>
          <w:rFonts w:hint="eastAsia"/>
        </w:rPr>
        <w:t>实时系统：规定时间处理事件</w:t>
      </w:r>
    </w:p>
    <w:p w14:paraId="3D23A382" w14:textId="7E16F45D" w:rsidR="00323767" w:rsidRDefault="00323767" w:rsidP="00FD1CB3">
      <w:pPr>
        <w:ind w:firstLineChars="200" w:firstLine="420"/>
      </w:pPr>
      <w:r>
        <w:rPr>
          <w:rFonts w:hint="eastAsia"/>
        </w:rPr>
        <w:t>周期性和非周期性、硬实时任务和软实时任务</w:t>
      </w:r>
    </w:p>
    <w:p w14:paraId="374D8937" w14:textId="77777777" w:rsidR="00374C8C" w:rsidRDefault="00374C8C"/>
    <w:p w14:paraId="672CECB9" w14:textId="0B758A76" w:rsidR="00323767" w:rsidRDefault="00323767">
      <w:r>
        <w:rPr>
          <w:rFonts w:hint="eastAsia"/>
        </w:rPr>
        <w:t>实时、分时比较：</w:t>
      </w:r>
    </w:p>
    <w:p w14:paraId="7BE719E5" w14:textId="0A560922" w:rsidR="00323767" w:rsidRDefault="00323767" w:rsidP="00FD1CB3">
      <w:pPr>
        <w:ind w:firstLineChars="200" w:firstLine="420"/>
      </w:pPr>
      <w:r>
        <w:rPr>
          <w:rFonts w:hint="eastAsia"/>
        </w:rPr>
        <w:t>分时系统交互性更高</w:t>
      </w:r>
    </w:p>
    <w:p w14:paraId="15E44D6A" w14:textId="21A91FBD" w:rsidR="00323767" w:rsidRDefault="00323767" w:rsidP="00FD1CB3">
      <w:pPr>
        <w:ind w:firstLineChars="200" w:firstLine="420"/>
      </w:pPr>
      <w:r>
        <w:rPr>
          <w:rFonts w:hint="eastAsia"/>
        </w:rPr>
        <w:t>实时系统可靠性更高</w:t>
      </w:r>
    </w:p>
    <w:p w14:paraId="70336CF3" w14:textId="5B2D131C" w:rsidR="00323767" w:rsidRDefault="00323767"/>
    <w:p w14:paraId="6B4300A5" w14:textId="64C61B20" w:rsidR="009071C1" w:rsidRDefault="009071C1">
      <w:r>
        <w:rPr>
          <w:rFonts w:hint="eastAsia"/>
        </w:rPr>
        <w:t>并行：是指两或多个事件在同一时刻发生</w:t>
      </w:r>
    </w:p>
    <w:p w14:paraId="1F0B8ADF" w14:textId="5F63682B" w:rsidR="009071C1" w:rsidRDefault="009071C1">
      <w:r>
        <w:rPr>
          <w:rFonts w:hint="eastAsia"/>
        </w:rPr>
        <w:t>并发：是值两或多个事件在同一时间间隔发生</w:t>
      </w:r>
    </w:p>
    <w:p w14:paraId="72AE8817" w14:textId="03A032EF" w:rsidR="00323767" w:rsidRDefault="009071C1">
      <w:r>
        <w:rPr>
          <w:rFonts w:hint="eastAsia"/>
        </w:rPr>
        <w:t>操作系统基本特征：共享性和并发性是操作系统两个最基本的特征(其余包括虚拟、异步</w:t>
      </w:r>
      <w:r>
        <w:t>)</w:t>
      </w:r>
    </w:p>
    <w:p w14:paraId="33CEB139" w14:textId="0C55731D" w:rsidR="009071C1" w:rsidRDefault="009071C1"/>
    <w:p w14:paraId="452DCA8B" w14:textId="49A4FA5B" w:rsidR="009071C1" w:rsidRDefault="009071C1">
      <w:r>
        <w:rPr>
          <w:rFonts w:hint="eastAsia"/>
        </w:rPr>
        <w:t>OS主要功能：</w:t>
      </w:r>
    </w:p>
    <w:p w14:paraId="34B2C1A3" w14:textId="3C1A3B2A" w:rsidR="009071C1" w:rsidRDefault="009071C1">
      <w:r>
        <w:rPr>
          <w:rFonts w:hint="eastAsia"/>
        </w:rPr>
        <w:t>处理机管理功能：(进程管理</w:t>
      </w:r>
      <w:r>
        <w:t>)</w:t>
      </w:r>
    </w:p>
    <w:p w14:paraId="72F76210" w14:textId="04150022" w:rsidR="009071C1" w:rsidRDefault="009071C1" w:rsidP="00FD1CB3">
      <w:pPr>
        <w:ind w:firstLineChars="200" w:firstLine="420"/>
      </w:pPr>
      <w:r>
        <w:rPr>
          <w:rFonts w:hint="eastAsia"/>
        </w:rPr>
        <w:t>进程控制、进程同步、进程通信(直接、间接</w:t>
      </w:r>
      <w:r>
        <w:t>)</w:t>
      </w:r>
      <w:r>
        <w:rPr>
          <w:rFonts w:hint="eastAsia"/>
        </w:rPr>
        <w:t>、调度(作业、进程</w:t>
      </w:r>
      <w:r>
        <w:t>)</w:t>
      </w:r>
    </w:p>
    <w:p w14:paraId="5C56CCFE" w14:textId="05507E35" w:rsidR="009071C1" w:rsidRDefault="009071C1">
      <w:r>
        <w:rPr>
          <w:rFonts w:hint="eastAsia"/>
        </w:rPr>
        <w:t>存储管理功能：(方便用户使用、提高存贮器利用率</w:t>
      </w:r>
      <w:r>
        <w:t>)</w:t>
      </w:r>
    </w:p>
    <w:p w14:paraId="0A685B63" w14:textId="555C9897" w:rsidR="009071C1" w:rsidRDefault="009071C1" w:rsidP="00FD1CB3">
      <w:pPr>
        <w:ind w:firstLineChars="200" w:firstLine="420"/>
      </w:pPr>
      <w:r>
        <w:rPr>
          <w:rFonts w:hint="eastAsia"/>
        </w:rPr>
        <w:t>内存分配、内存保护、地址映射、内存扩充</w:t>
      </w:r>
    </w:p>
    <w:p w14:paraId="035B7B27" w14:textId="2272DBB2" w:rsidR="009071C1" w:rsidRDefault="009071C1">
      <w:r>
        <w:rPr>
          <w:rFonts w:hint="eastAsia"/>
        </w:rPr>
        <w:t>设备管理功能：(提高I/O利用率和速度、方便用户</w:t>
      </w:r>
      <w:r>
        <w:t>)</w:t>
      </w:r>
    </w:p>
    <w:p w14:paraId="50821560" w14:textId="2B62F56F" w:rsidR="009071C1" w:rsidRDefault="009071C1" w:rsidP="00FD1CB3">
      <w:pPr>
        <w:ind w:firstLineChars="200" w:firstLine="420"/>
      </w:pPr>
      <w:r>
        <w:rPr>
          <w:rFonts w:hint="eastAsia"/>
        </w:rPr>
        <w:t>缓冲管理、设备分配、设备处理、设备独立性和虚拟设备</w:t>
      </w:r>
    </w:p>
    <w:p w14:paraId="0E6E7EE4" w14:textId="4C7F3D41" w:rsidR="009071C1" w:rsidRDefault="009071C1">
      <w:r>
        <w:rPr>
          <w:rFonts w:hint="eastAsia"/>
        </w:rPr>
        <w:t>文件管理功能：(方便用户、提供安全性</w:t>
      </w:r>
      <w:r>
        <w:t>)</w:t>
      </w:r>
    </w:p>
    <w:p w14:paraId="485DCC24" w14:textId="5F717FE8" w:rsidR="009071C1" w:rsidRDefault="009071C1" w:rsidP="00FD1CB3">
      <w:pPr>
        <w:ind w:firstLineChars="200" w:firstLine="420"/>
      </w:pPr>
      <w:r>
        <w:rPr>
          <w:rFonts w:hint="eastAsia"/>
        </w:rPr>
        <w:t>文件存贮空间管理、目录管理、文件的读写管理和存取控制(保护</w:t>
      </w:r>
      <w:r>
        <w:t>)</w:t>
      </w:r>
    </w:p>
    <w:p w14:paraId="1DAFBE87" w14:textId="4018A707" w:rsidR="009071C1" w:rsidRDefault="009071C1">
      <w:r>
        <w:rPr>
          <w:rFonts w:hint="eastAsia"/>
        </w:rPr>
        <w:t>用户接口：</w:t>
      </w:r>
    </w:p>
    <w:p w14:paraId="0CCC974E" w14:textId="20774716" w:rsidR="009071C1" w:rsidRDefault="009071C1" w:rsidP="00FD1CB3">
      <w:pPr>
        <w:ind w:firstLineChars="200" w:firstLine="420"/>
      </w:pPr>
      <w:r>
        <w:rPr>
          <w:rFonts w:hint="eastAsia"/>
        </w:rPr>
        <w:t>命令接口(联机用户接口、脱机</w:t>
      </w:r>
      <w:r>
        <w:t>)</w:t>
      </w:r>
      <w:r>
        <w:rPr>
          <w:rFonts w:hint="eastAsia"/>
        </w:rPr>
        <w:t>、程序</w:t>
      </w:r>
      <w:r w:rsidR="00F06DE7">
        <w:rPr>
          <w:rFonts w:hint="eastAsia"/>
        </w:rPr>
        <w:t>接</w:t>
      </w:r>
      <w:r>
        <w:rPr>
          <w:rFonts w:hint="eastAsia"/>
        </w:rPr>
        <w:t>口、图形接口</w:t>
      </w:r>
    </w:p>
    <w:p w14:paraId="05651558" w14:textId="11F09229" w:rsidR="009071C1" w:rsidRDefault="009071C1"/>
    <w:p w14:paraId="56FC69F3" w14:textId="6E8F895B" w:rsidR="009071C1" w:rsidRDefault="009071C1">
      <w:r>
        <w:rPr>
          <w:rFonts w:hint="eastAsia"/>
        </w:rPr>
        <w:t>OS结构设计：无结构、模块式、层次式、微内核</w:t>
      </w:r>
    </w:p>
    <w:p w14:paraId="4BCCA144" w14:textId="77777777" w:rsidR="007F7915" w:rsidRDefault="007F7915">
      <w:r>
        <w:rPr>
          <w:rFonts w:hint="eastAsia"/>
        </w:rPr>
        <w:t>无结构操作系统：</w:t>
      </w:r>
    </w:p>
    <w:p w14:paraId="71A3AB50" w14:textId="77777777" w:rsidR="007F7915" w:rsidRDefault="007F7915" w:rsidP="00FD1CB3">
      <w:pPr>
        <w:ind w:firstLineChars="200" w:firstLine="420"/>
      </w:pPr>
      <w:r>
        <w:rPr>
          <w:rFonts w:hint="eastAsia"/>
        </w:rPr>
        <w:t>缺点：逻辑复杂、维护困难</w:t>
      </w:r>
    </w:p>
    <w:p w14:paraId="02970CE1" w14:textId="77777777" w:rsidR="007F7915" w:rsidRDefault="007F7915">
      <w:r>
        <w:rPr>
          <w:rFonts w:hint="eastAsia"/>
        </w:rPr>
        <w:t>模块化操作系统：</w:t>
      </w:r>
    </w:p>
    <w:p w14:paraId="454FAE2F" w14:textId="4DC1D8B1" w:rsidR="007F7915" w:rsidRDefault="007F7915" w:rsidP="00FD1CB3">
      <w:pPr>
        <w:ind w:firstLineChars="200" w:firstLine="420"/>
      </w:pPr>
      <w:r>
        <w:rPr>
          <w:rFonts w:hint="eastAsia"/>
        </w:rPr>
        <w:t>优点：提高了OS可维护性、提高了OS可适应性、加速了OS开发过程</w:t>
      </w:r>
      <w:r>
        <w:t>(</w:t>
      </w:r>
      <w:r>
        <w:rPr>
          <w:rFonts w:hint="eastAsia"/>
        </w:rPr>
        <w:t>并行开发模块</w:t>
      </w:r>
      <w:r>
        <w:t>)</w:t>
      </w:r>
    </w:p>
    <w:p w14:paraId="20FD3DC1" w14:textId="28A661B7" w:rsidR="007F7915" w:rsidRDefault="007F7915" w:rsidP="00FD1CB3">
      <w:pPr>
        <w:ind w:firstLineChars="200" w:firstLine="420"/>
      </w:pPr>
      <w:r>
        <w:rPr>
          <w:rFonts w:hint="eastAsia"/>
        </w:rPr>
        <w:t>缺点：接口不易确定、模块依赖关系可能复杂(大型软件</w:t>
      </w:r>
      <w:r>
        <w:t>)</w:t>
      </w:r>
    </w:p>
    <w:p w14:paraId="2735FC37" w14:textId="4DA74D12" w:rsidR="007F7915" w:rsidRDefault="007F7915">
      <w:r>
        <w:rPr>
          <w:rFonts w:hint="eastAsia"/>
        </w:rPr>
        <w:t>分层式操作系统：(</w:t>
      </w:r>
      <w:r w:rsidR="00CB4D37">
        <w:rPr>
          <w:rFonts w:hint="eastAsia"/>
        </w:rPr>
        <w:t>简化</w:t>
      </w:r>
      <w:r>
        <w:rPr>
          <w:rFonts w:hint="eastAsia"/>
        </w:rPr>
        <w:t>设计复杂度、下层为上层提供服务</w:t>
      </w:r>
      <w:r>
        <w:t>)</w:t>
      </w:r>
    </w:p>
    <w:p w14:paraId="5F1AF9B6" w14:textId="77777777" w:rsidR="007F7915" w:rsidRDefault="007F7915">
      <w:r>
        <w:rPr>
          <w:rFonts w:hint="eastAsia"/>
        </w:rPr>
        <w:lastRenderedPageBreak/>
        <w:t>微内核操作系统：</w:t>
      </w:r>
    </w:p>
    <w:p w14:paraId="4ABD5400" w14:textId="4248C40D" w:rsidR="007F7915" w:rsidRDefault="007F7915">
      <w:r>
        <w:rPr>
          <w:rFonts w:hint="eastAsia"/>
        </w:rPr>
        <w:t>客户/服务器结构：</w:t>
      </w:r>
    </w:p>
    <w:p w14:paraId="530F2851" w14:textId="3B6605D6" w:rsidR="007F7915" w:rsidRDefault="007F7915" w:rsidP="00FD1CB3">
      <w:pPr>
        <w:ind w:firstLineChars="200" w:firstLine="420"/>
      </w:pPr>
      <w:r>
        <w:rPr>
          <w:rFonts w:hint="eastAsia"/>
        </w:rPr>
        <w:t>提高了系统的灵活性和可扩充性、提高了软件的可靠性、适合于分布式系统</w:t>
      </w:r>
    </w:p>
    <w:p w14:paraId="53FAB982" w14:textId="179EBC77" w:rsidR="007F7915" w:rsidRDefault="007F7915">
      <w:r>
        <w:rPr>
          <w:rFonts w:hint="eastAsia"/>
        </w:rPr>
        <w:t>微内核结构：</w:t>
      </w:r>
    </w:p>
    <w:p w14:paraId="6E745AE4" w14:textId="77777777" w:rsidR="001375A3" w:rsidRDefault="007F7915" w:rsidP="00FD1CB3">
      <w:pPr>
        <w:ind w:firstLineChars="200" w:firstLine="420"/>
        <w:sectPr w:rsidR="001375A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</w:rPr>
        <w:t>进程管理、存储器管理、进程间通信和设备管理</w:t>
      </w:r>
    </w:p>
    <w:p w14:paraId="3FB0EEC8" w14:textId="4BA3189E" w:rsidR="007F7915" w:rsidRDefault="001375A3" w:rsidP="001375A3">
      <w:r>
        <w:rPr>
          <w:rFonts w:hint="eastAsia"/>
        </w:rPr>
        <w:lastRenderedPageBreak/>
        <w:t>程序顺序执行的特征：顺序性、封闭性、可再现性</w:t>
      </w:r>
    </w:p>
    <w:p w14:paraId="4AF44E99" w14:textId="0C80033D" w:rsidR="001375A3" w:rsidRDefault="001375A3" w:rsidP="001375A3">
      <w:r>
        <w:rPr>
          <w:rFonts w:hint="eastAsia"/>
        </w:rPr>
        <w:t>程序并发执行的特征：间断性、失去封闭性(共享资源引起</w:t>
      </w:r>
      <w:r>
        <w:t>)</w:t>
      </w:r>
      <w:r>
        <w:rPr>
          <w:rFonts w:hint="eastAsia"/>
        </w:rPr>
        <w:t>、不可再现性</w:t>
      </w:r>
    </w:p>
    <w:p w14:paraId="2608F3E2" w14:textId="4080EBD6" w:rsidR="001375A3" w:rsidRDefault="001375A3" w:rsidP="001375A3"/>
    <w:p w14:paraId="2CE43634" w14:textId="3788F397" w:rsidR="001375A3" w:rsidRDefault="001375A3" w:rsidP="001375A3">
      <w:r>
        <w:rPr>
          <w:rFonts w:hint="eastAsia"/>
        </w:rPr>
        <w:t>前趋图：有向无循环图</w:t>
      </w:r>
    </w:p>
    <w:p w14:paraId="1BF5B7CE" w14:textId="3C992C68" w:rsidR="001375A3" w:rsidRDefault="001375A3" w:rsidP="001375A3"/>
    <w:p w14:paraId="5B497210" w14:textId="0B1D9669" w:rsidR="001375A3" w:rsidRDefault="001375A3" w:rsidP="001375A3">
      <w:r>
        <w:rPr>
          <w:rFonts w:hint="eastAsia"/>
        </w:rPr>
        <w:t>进程：程序的依此执行过程</w:t>
      </w:r>
    </w:p>
    <w:p w14:paraId="62D64E42" w14:textId="514FDFCC" w:rsidR="001375A3" w:rsidRDefault="001375A3" w:rsidP="001375A3">
      <w:r>
        <w:rPr>
          <w:rFonts w:hint="eastAsia"/>
        </w:rPr>
        <w:t>特征：结构特征：由程序段、数据段及进程控制块三部分构成，总称“进程映像”</w:t>
      </w:r>
    </w:p>
    <w:p w14:paraId="44389376" w14:textId="091FF38B" w:rsidR="001375A3" w:rsidRDefault="001375A3" w:rsidP="001375A3">
      <w:r>
        <w:rPr>
          <w:rFonts w:hint="eastAsia"/>
        </w:rPr>
        <w:t>动态性、并发性、独立性、异步性(间断性</w:t>
      </w:r>
      <w:r>
        <w:t>)</w:t>
      </w:r>
    </w:p>
    <w:p w14:paraId="29CED438" w14:textId="7EB02F13" w:rsidR="001375A3" w:rsidRDefault="001375A3" w:rsidP="001375A3"/>
    <w:p w14:paraId="480AD7B9" w14:textId="16F94D64" w:rsidR="001375A3" w:rsidRDefault="004A6784" w:rsidP="001375A3">
      <w:r>
        <w:rPr>
          <w:rFonts w:hint="eastAsia"/>
        </w:rPr>
        <w:t>进程状态：就绪状态、执行状态、等待状态(前三为基本状态</w:t>
      </w:r>
      <w:r>
        <w:t>)</w:t>
      </w:r>
      <w:r>
        <w:rPr>
          <w:rFonts w:hint="eastAsia"/>
        </w:rPr>
        <w:t>、新状态、终止状态</w:t>
      </w:r>
    </w:p>
    <w:p w14:paraId="751AB4DD" w14:textId="33990514" w:rsidR="004A6784" w:rsidRDefault="004A6784" w:rsidP="001375A3">
      <w:r>
        <w:rPr>
          <w:rFonts w:hint="eastAsia"/>
        </w:rPr>
        <w:t>挂起状态(被换出内存的状态</w:t>
      </w:r>
      <w:r>
        <w:t>)</w:t>
      </w:r>
    </w:p>
    <w:p w14:paraId="1064AF81" w14:textId="01AD962C" w:rsidR="004A6784" w:rsidRDefault="004A6784" w:rsidP="001375A3"/>
    <w:p w14:paraId="7B66D333" w14:textId="1D69D486" w:rsidR="004A6784" w:rsidRDefault="004A6784" w:rsidP="001375A3">
      <w:r>
        <w:rPr>
          <w:rFonts w:hint="eastAsia"/>
        </w:rPr>
        <w:t>进程控制块：PCB</w:t>
      </w:r>
      <w:r>
        <w:t>(</w:t>
      </w:r>
      <w:r>
        <w:rPr>
          <w:rFonts w:hint="eastAsia"/>
        </w:rPr>
        <w:t>常驻内存</w:t>
      </w:r>
      <w:r>
        <w:t>)</w:t>
      </w:r>
      <w:r>
        <w:rPr>
          <w:rFonts w:hint="eastAsia"/>
        </w:rPr>
        <w:t>——链接、索引</w:t>
      </w:r>
    </w:p>
    <w:p w14:paraId="000AD095" w14:textId="39F08493" w:rsidR="004A6784" w:rsidRDefault="004A6784" w:rsidP="001375A3"/>
    <w:p w14:paraId="2CBC805E" w14:textId="77777777" w:rsidR="004A6784" w:rsidRDefault="004A6784" w:rsidP="001375A3">
      <w:r>
        <w:rPr>
          <w:rFonts w:hint="eastAsia"/>
        </w:rPr>
        <w:t>进程控制：</w:t>
      </w:r>
    </w:p>
    <w:p w14:paraId="36C5B44D" w14:textId="77777777" w:rsidR="00D20CB9" w:rsidRDefault="004A6784" w:rsidP="00D20CB9">
      <w:r>
        <w:rPr>
          <w:rFonts w:hint="eastAsia"/>
        </w:rPr>
        <w:t>进程的创建：进程图、引起创建进程的事件(用户登录、作业调度、提供服务、应用请求</w:t>
      </w:r>
      <w:r>
        <w:t>)</w:t>
      </w:r>
      <w:r>
        <w:rPr>
          <w:rFonts w:hint="eastAsia"/>
        </w:rPr>
        <w:t>、进程的创建</w:t>
      </w:r>
    </w:p>
    <w:p w14:paraId="2E15287E" w14:textId="59A2CA6F" w:rsidR="00D20CB9" w:rsidRPr="00D20CB9" w:rsidRDefault="00D20CB9" w:rsidP="009B6926">
      <w:pPr>
        <w:ind w:firstLineChars="200" w:firstLine="420"/>
      </w:pPr>
      <w:r w:rsidRPr="00D20CB9">
        <w:t>1.申请空白PCB（一个系统的PCB是有限的）</w:t>
      </w:r>
    </w:p>
    <w:p w14:paraId="7CBF2F27" w14:textId="77777777" w:rsidR="00D20CB9" w:rsidRPr="00D20CB9" w:rsidRDefault="00D20CB9" w:rsidP="009B6926">
      <w:pPr>
        <w:ind w:firstLineChars="200" w:firstLine="420"/>
      </w:pPr>
      <w:r w:rsidRPr="00D20CB9">
        <w:t>2.为新进程分配资源（不同于一般的分配，PCB-LIST在一个特殊区域）</w:t>
      </w:r>
    </w:p>
    <w:p w14:paraId="4D80F303" w14:textId="77777777" w:rsidR="00D20CB9" w:rsidRPr="00D20CB9" w:rsidRDefault="00D20CB9" w:rsidP="009B6926">
      <w:pPr>
        <w:ind w:firstLineChars="200" w:firstLine="420"/>
      </w:pPr>
      <w:r w:rsidRPr="00D20CB9">
        <w:t>3.初始化PCB</w:t>
      </w:r>
    </w:p>
    <w:p w14:paraId="5B1AC7D4" w14:textId="553CE3B5" w:rsidR="004A6784" w:rsidRDefault="00D20CB9" w:rsidP="009B6926">
      <w:pPr>
        <w:ind w:firstLineChars="200" w:firstLine="420"/>
      </w:pPr>
      <w:r w:rsidRPr="00D20CB9">
        <w:t>4.将新进程插入就绪队列。</w:t>
      </w:r>
    </w:p>
    <w:p w14:paraId="562C3F06" w14:textId="162E356D" w:rsidR="004A6784" w:rsidRDefault="004A6784" w:rsidP="001375A3">
      <w:r>
        <w:rPr>
          <w:rFonts w:hint="eastAsia"/>
        </w:rPr>
        <w:t>进程的终止：引起进程终止的事件(正常结束、异常结束、外界干预</w:t>
      </w:r>
      <w:r>
        <w:t>)</w:t>
      </w:r>
      <w:r>
        <w:rPr>
          <w:rFonts w:hint="eastAsia"/>
        </w:rPr>
        <w:t>、进程的终止过程</w:t>
      </w:r>
    </w:p>
    <w:p w14:paraId="05C443C9" w14:textId="4742548A" w:rsidR="004A6784" w:rsidRDefault="004A6784" w:rsidP="001375A3">
      <w:r>
        <w:rPr>
          <w:rFonts w:hint="eastAsia"/>
        </w:rPr>
        <w:t>进程的阻塞与唤醒：引起进程阻塞和唤醒的事件、进程阻塞过程、唤醒过程</w:t>
      </w:r>
    </w:p>
    <w:p w14:paraId="56B2144A" w14:textId="52B9FE8F" w:rsidR="004A6784" w:rsidRDefault="004A6784" w:rsidP="001375A3">
      <w:r>
        <w:rPr>
          <w:rFonts w:hint="eastAsia"/>
        </w:rPr>
        <w:t>进程的挂起与激活：进程的挂起过程、进程的激活过程</w:t>
      </w:r>
    </w:p>
    <w:p w14:paraId="44678ED6" w14:textId="77777777" w:rsidR="004A6784" w:rsidRDefault="004A6784" w:rsidP="001375A3"/>
    <w:p w14:paraId="43ADAA70" w14:textId="5BF50B8B" w:rsidR="004A6784" w:rsidRDefault="004A6784" w:rsidP="001375A3">
      <w:r>
        <w:rPr>
          <w:rFonts w:hint="eastAsia"/>
        </w:rPr>
        <w:t>进程同步：</w:t>
      </w:r>
      <w:r w:rsidRPr="004A6784">
        <w:rPr>
          <w:rFonts w:hint="eastAsia"/>
        </w:rPr>
        <w:t>并发进程在执行次序上的协调，以达到有效的资源共享和相互合作，使程序执行有可再现性。</w:t>
      </w:r>
    </w:p>
    <w:p w14:paraId="62C8B02E" w14:textId="53DF8E3E" w:rsidR="004A6784" w:rsidRDefault="004A6784" w:rsidP="001375A3">
      <w:r>
        <w:rPr>
          <w:rFonts w:hint="eastAsia"/>
        </w:rPr>
        <w:t>制约关系：资源共享关系、相互合作关系</w:t>
      </w:r>
    </w:p>
    <w:p w14:paraId="4260CCF2" w14:textId="43A93B95" w:rsidR="004A6784" w:rsidRDefault="004A6784" w:rsidP="001375A3">
      <w:r>
        <w:rPr>
          <w:rFonts w:hint="eastAsia"/>
        </w:rPr>
        <w:t>临界资源</w:t>
      </w:r>
      <w:r w:rsidR="00AD032F">
        <w:rPr>
          <w:rFonts w:hint="eastAsia"/>
        </w:rPr>
        <w:t>：</w:t>
      </w:r>
      <w:r>
        <w:rPr>
          <w:rFonts w:hint="eastAsia"/>
        </w:rPr>
        <w:t>一次仅允许一个进程访问的资源</w:t>
      </w:r>
    </w:p>
    <w:p w14:paraId="58F2E95F" w14:textId="4E5FA85B" w:rsidR="00AD032F" w:rsidRDefault="00AD032F" w:rsidP="001375A3">
      <w:r>
        <w:rPr>
          <w:rFonts w:hint="eastAsia"/>
        </w:rPr>
        <w:t>临界区：进程访问临界资源的那段代码</w:t>
      </w:r>
    </w:p>
    <w:p w14:paraId="0664AB45" w14:textId="69D3942E" w:rsidR="00AD032F" w:rsidRDefault="00AD032F" w:rsidP="001375A3">
      <w:r>
        <w:rPr>
          <w:rFonts w:hint="eastAsia"/>
        </w:rPr>
        <w:t>同步机制应遵循的准则：空闲让进、忙则等待、有限等待、让权等待</w:t>
      </w:r>
    </w:p>
    <w:p w14:paraId="74E8A311" w14:textId="1BC4B4C5" w:rsidR="00AD032F" w:rsidRDefault="00AD032F" w:rsidP="001375A3"/>
    <w:p w14:paraId="6457AB20" w14:textId="09704A19" w:rsidR="00AD032F" w:rsidRDefault="00AD032F" w:rsidP="001375A3">
      <w:r w:rsidRPr="00AD032F">
        <w:rPr>
          <w:rFonts w:hint="eastAsia"/>
        </w:rPr>
        <w:t>死锁：是指两个或两个以上的进程在执行过程中，因争夺资源而造成的一种互相等待的现象，若无外力作用，它们都将无法推进下去。</w:t>
      </w:r>
    </w:p>
    <w:p w14:paraId="33D764BE" w14:textId="6940A7AF" w:rsidR="00AD032F" w:rsidRDefault="00AD032F" w:rsidP="001375A3"/>
    <w:p w14:paraId="706DDC88" w14:textId="38E650D4" w:rsidR="00AD032F" w:rsidRDefault="00AD032F" w:rsidP="001375A3">
      <w:r>
        <w:rPr>
          <w:rFonts w:hint="eastAsia"/>
        </w:rPr>
        <w:t>管理机制：局部于管理的共享变量、对该数据结构进程操作的一组过程、对局部管程数据设置初值</w:t>
      </w:r>
    </w:p>
    <w:p w14:paraId="76B79E38" w14:textId="7D3DB5F0" w:rsidR="00AD032F" w:rsidRDefault="00AD032F" w:rsidP="001375A3"/>
    <w:p w14:paraId="4379B219" w14:textId="357FFCD0" w:rsidR="00AD032F" w:rsidRDefault="00AD032F" w:rsidP="001375A3">
      <w:r>
        <w:rPr>
          <w:rFonts w:hint="eastAsia"/>
        </w:rPr>
        <w:t>进程通信：</w:t>
      </w:r>
    </w:p>
    <w:p w14:paraId="0A127FF2" w14:textId="54400013" w:rsidR="00AD032F" w:rsidRDefault="00AD032F" w:rsidP="001375A3">
      <w:r>
        <w:rPr>
          <w:rFonts w:hint="eastAsia"/>
        </w:rPr>
        <w:t>缺点：效率低、通信对用户不透明</w:t>
      </w:r>
    </w:p>
    <w:p w14:paraId="364FC028" w14:textId="367ECE9C" w:rsidR="00AD032F" w:rsidRDefault="00AD032F" w:rsidP="001375A3">
      <w:r>
        <w:rPr>
          <w:rFonts w:hint="eastAsia"/>
        </w:rPr>
        <w:t>高级通信特点：效率高、通信实现细节对用户透明</w:t>
      </w:r>
    </w:p>
    <w:p w14:paraId="360DA79B" w14:textId="77777777" w:rsidR="00AD032F" w:rsidRDefault="00AD032F" w:rsidP="001375A3">
      <w:r>
        <w:rPr>
          <w:rFonts w:hint="eastAsia"/>
        </w:rPr>
        <w:t>类型：</w:t>
      </w:r>
    </w:p>
    <w:p w14:paraId="5C8B2985" w14:textId="77777777" w:rsidR="007E49F1" w:rsidRDefault="00AD032F" w:rsidP="001375A3">
      <w:pPr>
        <w:sectPr w:rsidR="007E49F1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</w:rPr>
        <w:t>共享存贮器系统、消息传递系统、管道通信</w:t>
      </w:r>
    </w:p>
    <w:p w14:paraId="39C90BF1" w14:textId="40E63B53" w:rsidR="00AD032F" w:rsidRDefault="007E49F1" w:rsidP="001375A3">
      <w:r>
        <w:rPr>
          <w:rFonts w:hint="eastAsia"/>
        </w:rPr>
        <w:lastRenderedPageBreak/>
        <w:t>处理机调度：</w:t>
      </w:r>
    </w:p>
    <w:p w14:paraId="5B7EC0C8" w14:textId="2AC61C08" w:rsidR="007E49F1" w:rsidRDefault="007E49F1" w:rsidP="001375A3">
      <w:r>
        <w:rPr>
          <w:rFonts w:hint="eastAsia"/>
        </w:rPr>
        <w:t>高级调度(作业调度、长程调度、接纳调度</w:t>
      </w:r>
      <w:r>
        <w:t>)</w:t>
      </w:r>
    </w:p>
    <w:p w14:paraId="0D2E3A06" w14:textId="0EF7B116" w:rsidR="007E49F1" w:rsidRDefault="007E49F1" w:rsidP="001375A3">
      <w:r>
        <w:rPr>
          <w:rFonts w:hint="eastAsia"/>
        </w:rPr>
        <w:t>中级调度(中程调度</w:t>
      </w:r>
      <w:r>
        <w:t>)</w:t>
      </w:r>
    </w:p>
    <w:p w14:paraId="3FCB4E9C" w14:textId="4F5145CC" w:rsidR="007E49F1" w:rsidRDefault="007E49F1" w:rsidP="001375A3">
      <w:r>
        <w:rPr>
          <w:rFonts w:hint="eastAsia"/>
        </w:rPr>
        <w:t>低级调度(进程调度</w:t>
      </w:r>
      <w:r>
        <w:t>)</w:t>
      </w:r>
    </w:p>
    <w:p w14:paraId="7BEF94C6" w14:textId="22142E35" w:rsidR="007E49F1" w:rsidRDefault="007E49F1" w:rsidP="001375A3">
      <w:r>
        <w:rPr>
          <w:rFonts w:hint="eastAsia"/>
        </w:rPr>
        <w:t>运行频率：低&gt;中</w:t>
      </w:r>
      <w:r>
        <w:t>&gt;</w:t>
      </w:r>
      <w:r>
        <w:rPr>
          <w:rFonts w:hint="eastAsia"/>
        </w:rPr>
        <w:t>高</w:t>
      </w:r>
    </w:p>
    <w:p w14:paraId="7B3D6C2F" w14:textId="7E6C4B78" w:rsidR="007E49F1" w:rsidRDefault="007E49F1" w:rsidP="001375A3"/>
    <w:p w14:paraId="1B98394D" w14:textId="55C3D11B" w:rsidR="007E49F1" w:rsidRDefault="007E49F1" w:rsidP="001375A3">
      <w:r>
        <w:rPr>
          <w:rFonts w:hint="eastAsia"/>
        </w:rPr>
        <w:t>调度算法：</w:t>
      </w:r>
    </w:p>
    <w:p w14:paraId="5439D173" w14:textId="2766CFA5" w:rsidR="007E49F1" w:rsidRDefault="007E49F1" w:rsidP="001375A3">
      <w:r>
        <w:rPr>
          <w:rFonts w:hint="eastAsia"/>
        </w:rPr>
        <w:t>先来先服务调度算法：利于长作业、利于CPU繁忙型的作业</w:t>
      </w:r>
    </w:p>
    <w:p w14:paraId="2E38B2C7" w14:textId="66FBA4F8" w:rsidR="007E49F1" w:rsidRDefault="00F531A8" w:rsidP="001375A3">
      <w:r w:rsidRPr="00F531A8">
        <w:rPr>
          <w:noProof/>
        </w:rPr>
        <w:drawing>
          <wp:inline distT="0" distB="0" distL="0" distR="0" wp14:anchorId="5EF4BB72" wp14:editId="6DC80031">
            <wp:extent cx="4572396" cy="342929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572396" cy="3429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DD78BC" w14:textId="6548A11E" w:rsidR="007E49F1" w:rsidRDefault="007E49F1" w:rsidP="001375A3">
      <w:r>
        <w:rPr>
          <w:rFonts w:hint="eastAsia"/>
        </w:rPr>
        <w:t>最短作业(进程</w:t>
      </w:r>
      <w:r>
        <w:t>)</w:t>
      </w:r>
      <w:r>
        <w:rPr>
          <w:rFonts w:hint="eastAsia"/>
        </w:rPr>
        <w:t>优先调度算法：抢占式、非抢占式，降低作业的平均等待时间和提高系统吞吐量</w:t>
      </w:r>
    </w:p>
    <w:p w14:paraId="2E59EF37" w14:textId="5CC4365C" w:rsidR="007E49F1" w:rsidRDefault="007E49F1" w:rsidP="007E49F1">
      <w:r>
        <w:rPr>
          <w:rFonts w:hint="eastAsia"/>
        </w:rPr>
        <w:t>缺点：对长作业不利、</w:t>
      </w:r>
      <w:r w:rsidRPr="007E49F1">
        <w:rPr>
          <w:rFonts w:hint="eastAsia"/>
        </w:rPr>
        <w:t>不能保证紧迫性作业或进程会得到及时处理</w:t>
      </w:r>
      <w:r>
        <w:rPr>
          <w:rFonts w:hint="eastAsia"/>
        </w:rPr>
        <w:t>、</w:t>
      </w:r>
      <w:r w:rsidRPr="007E49F1">
        <w:rPr>
          <w:rFonts w:hint="eastAsia"/>
        </w:rPr>
        <w:t>不一定能真正做到短作业优先</w:t>
      </w:r>
    </w:p>
    <w:p w14:paraId="6E66612E" w14:textId="7C3606FC" w:rsidR="007E49F1" w:rsidRDefault="00F531A8" w:rsidP="007E49F1">
      <w:r w:rsidRPr="00F531A8">
        <w:rPr>
          <w:noProof/>
        </w:rPr>
        <w:lastRenderedPageBreak/>
        <w:drawing>
          <wp:inline distT="0" distB="0" distL="0" distR="0" wp14:anchorId="3FB6E011" wp14:editId="65BEC304">
            <wp:extent cx="4572396" cy="3429297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572396" cy="3429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7C4BA5" w14:textId="3C77D2CC" w:rsidR="007E49F1" w:rsidRDefault="00F531A8" w:rsidP="007E49F1">
      <w:r w:rsidRPr="00F531A8">
        <w:rPr>
          <w:noProof/>
        </w:rPr>
        <w:drawing>
          <wp:inline distT="0" distB="0" distL="0" distR="0" wp14:anchorId="5BDEAF6E" wp14:editId="08FCE834">
            <wp:extent cx="4572396" cy="3429297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72396" cy="3429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5FB824" w14:textId="6A5F46AB" w:rsidR="007E49F1" w:rsidRDefault="007E49F1" w:rsidP="007E49F1"/>
    <w:p w14:paraId="6426F179" w14:textId="0913925A" w:rsidR="007E49F1" w:rsidRDefault="007E49F1" w:rsidP="007E49F1">
      <w:r>
        <w:rPr>
          <w:rFonts w:hint="eastAsia"/>
        </w:rPr>
        <w:t>响应比</w:t>
      </w:r>
      <w:r w:rsidR="00F531A8">
        <w:rPr>
          <w:rFonts w:hint="eastAsia"/>
        </w:rPr>
        <w:t>Rp=</w:t>
      </w:r>
      <w:r w:rsidR="00F531A8">
        <w:t>(</w:t>
      </w:r>
      <w:r w:rsidR="00F531A8">
        <w:rPr>
          <w:rFonts w:hint="eastAsia"/>
        </w:rPr>
        <w:t>等待时间+服务时间</w:t>
      </w:r>
      <w:r w:rsidR="00F531A8">
        <w:t>)/</w:t>
      </w:r>
      <w:r w:rsidR="00F531A8">
        <w:rPr>
          <w:rFonts w:hint="eastAsia"/>
        </w:rPr>
        <w:t>服务时间</w:t>
      </w:r>
    </w:p>
    <w:p w14:paraId="4EE2372C" w14:textId="2CBC5AB4" w:rsidR="00F531A8" w:rsidRDefault="00F531A8" w:rsidP="007E49F1">
      <w:r w:rsidRPr="00F531A8">
        <w:rPr>
          <w:noProof/>
        </w:rPr>
        <w:lastRenderedPageBreak/>
        <w:drawing>
          <wp:inline distT="0" distB="0" distL="0" distR="0" wp14:anchorId="06BE45D7" wp14:editId="4C89F371">
            <wp:extent cx="4572396" cy="3429297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72396" cy="3429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F06B74" w14:textId="5F0A69EE" w:rsidR="00F531A8" w:rsidRDefault="00F531A8" w:rsidP="007E49F1"/>
    <w:p w14:paraId="2D8EB8E3" w14:textId="1891CC07" w:rsidR="00F531A8" w:rsidRDefault="00F531A8" w:rsidP="007E49F1">
      <w:r>
        <w:rPr>
          <w:rFonts w:hint="eastAsia"/>
        </w:rPr>
        <w:t>时间片轮转法：</w:t>
      </w:r>
    </w:p>
    <w:p w14:paraId="2C4CE83C" w14:textId="40195112" w:rsidR="00F531A8" w:rsidRDefault="00F531A8" w:rsidP="007E49F1">
      <w:r w:rsidRPr="00F531A8">
        <w:rPr>
          <w:noProof/>
        </w:rPr>
        <w:drawing>
          <wp:inline distT="0" distB="0" distL="0" distR="0" wp14:anchorId="34C7B6E9" wp14:editId="6CC0EB8C">
            <wp:extent cx="4572396" cy="3429297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72396" cy="3429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47F915" w14:textId="3089906A" w:rsidR="00F531A8" w:rsidRDefault="00F531A8" w:rsidP="007E49F1"/>
    <w:p w14:paraId="2876042E" w14:textId="3C37DD94" w:rsidR="00F531A8" w:rsidRDefault="00F531A8" w:rsidP="007E49F1">
      <w:r>
        <w:rPr>
          <w:rFonts w:hint="eastAsia"/>
        </w:rPr>
        <w:t>死锁：</w:t>
      </w:r>
      <w:r w:rsidRPr="00F531A8">
        <w:rPr>
          <w:rFonts w:hint="eastAsia"/>
        </w:rPr>
        <w:t>当某进程提出资源申请后，使得系统中一些进程处于无休止的阻塞状态，在无外力作用下，永远不能再继续前进</w:t>
      </w:r>
    </w:p>
    <w:p w14:paraId="463C5A7F" w14:textId="63AB629C" w:rsidR="00F531A8" w:rsidRDefault="00F531A8" w:rsidP="007E49F1">
      <w:r>
        <w:rPr>
          <w:rFonts w:hint="eastAsia"/>
        </w:rPr>
        <w:t>死锁的起因：竞争资源</w:t>
      </w:r>
      <w:r w:rsidR="00A62332">
        <w:rPr>
          <w:rFonts w:hint="eastAsia"/>
        </w:rPr>
        <w:t>(系统资源不足</w:t>
      </w:r>
      <w:r w:rsidR="00A62332">
        <w:t>)</w:t>
      </w:r>
      <w:r>
        <w:rPr>
          <w:rFonts w:hint="eastAsia"/>
        </w:rPr>
        <w:t>、进程推进顺序非法</w:t>
      </w:r>
    </w:p>
    <w:p w14:paraId="738EF62D" w14:textId="4891A002" w:rsidR="00F531A8" w:rsidRDefault="00F531A8" w:rsidP="007E49F1">
      <w:r>
        <w:rPr>
          <w:rFonts w:hint="eastAsia"/>
        </w:rPr>
        <w:t>竞争资源引起的死锁：可剥夺性资源(</w:t>
      </w:r>
      <w:r>
        <w:t>CPU</w:t>
      </w:r>
      <w:r>
        <w:rPr>
          <w:rFonts w:hint="eastAsia"/>
        </w:rPr>
        <w:t>、主存</w:t>
      </w:r>
      <w:r>
        <w:t>)</w:t>
      </w:r>
      <w:r>
        <w:rPr>
          <w:rFonts w:hint="eastAsia"/>
        </w:rPr>
        <w:t>、非剥夺性资源(打印机、磁带机</w:t>
      </w:r>
      <w:r>
        <w:t>)</w:t>
      </w:r>
      <w:r>
        <w:rPr>
          <w:rFonts w:hint="eastAsia"/>
        </w:rPr>
        <w:t>、竞争非剥夺性资源</w:t>
      </w:r>
    </w:p>
    <w:p w14:paraId="15B43ACE" w14:textId="6049F7F0" w:rsidR="00F531A8" w:rsidRDefault="00F531A8" w:rsidP="007E49F1">
      <w:r>
        <w:rPr>
          <w:rFonts w:hint="eastAsia"/>
        </w:rPr>
        <w:lastRenderedPageBreak/>
        <w:t>产生死锁的必要条件：互斥条件、请求和保持、不剥夺条件、环路条件</w:t>
      </w:r>
    </w:p>
    <w:p w14:paraId="10B9A37B" w14:textId="086B4620" w:rsidR="00F531A8" w:rsidRDefault="00F531A8" w:rsidP="007E49F1">
      <w:r>
        <w:rPr>
          <w:rFonts w:hint="eastAsia"/>
        </w:rPr>
        <w:t>处理死锁的基本方法：预防死锁(破坏4个条件之一</w:t>
      </w:r>
      <w:r>
        <w:t>)</w:t>
      </w:r>
      <w:r>
        <w:rPr>
          <w:rFonts w:hint="eastAsia"/>
        </w:rPr>
        <w:t>、避免死锁、检测死锁、解除死锁</w:t>
      </w:r>
    </w:p>
    <w:p w14:paraId="166DEFCD" w14:textId="4B4CF6B5" w:rsidR="00F531A8" w:rsidRDefault="00F531A8" w:rsidP="007E49F1">
      <w:r>
        <w:rPr>
          <w:rFonts w:hint="eastAsia"/>
        </w:rPr>
        <w:t>预防死锁：</w:t>
      </w:r>
    </w:p>
    <w:p w14:paraId="62A15558" w14:textId="09311200" w:rsidR="00F531A8" w:rsidRDefault="00F531A8" w:rsidP="007E49F1">
      <w:r>
        <w:rPr>
          <w:rFonts w:hint="eastAsia"/>
        </w:rPr>
        <w:t>1</w:t>
      </w:r>
      <w:r>
        <w:t>.</w:t>
      </w:r>
      <w:r>
        <w:rPr>
          <w:rFonts w:hint="eastAsia"/>
        </w:rPr>
        <w:t>互斥条件是资源固有属性，不能避免</w:t>
      </w:r>
    </w:p>
    <w:p w14:paraId="3A8C3CCD" w14:textId="22FA22A1" w:rsidR="00F531A8" w:rsidRDefault="00F531A8" w:rsidP="007E49F1">
      <w:r>
        <w:t>2.</w:t>
      </w:r>
      <w:r>
        <w:rPr>
          <w:rFonts w:hint="eastAsia"/>
        </w:rPr>
        <w:t>摒弃请求和保持条件</w:t>
      </w:r>
    </w:p>
    <w:p w14:paraId="710F51A1" w14:textId="649AD4DA" w:rsidR="00F531A8" w:rsidRDefault="00F531A8" w:rsidP="007E49F1">
      <w:r>
        <w:rPr>
          <w:rFonts w:hint="eastAsia"/>
        </w:rPr>
        <w:t>3</w:t>
      </w:r>
      <w:r>
        <w:t>.</w:t>
      </w:r>
      <w:r>
        <w:rPr>
          <w:rFonts w:hint="eastAsia"/>
        </w:rPr>
        <w:t>摒弃“不剥夺”条件</w:t>
      </w:r>
    </w:p>
    <w:p w14:paraId="22E494A6" w14:textId="578C127F" w:rsidR="00F531A8" w:rsidRDefault="00F531A8" w:rsidP="007E49F1">
      <w:r>
        <w:rPr>
          <w:rFonts w:hint="eastAsia"/>
        </w:rPr>
        <w:t>4</w:t>
      </w:r>
      <w:r>
        <w:t>.</w:t>
      </w:r>
      <w:r>
        <w:rPr>
          <w:rFonts w:hint="eastAsia"/>
        </w:rPr>
        <w:t>摒弃“环路等待”条件</w:t>
      </w:r>
    </w:p>
    <w:p w14:paraId="33AE7FCC" w14:textId="4869753F" w:rsidR="00F531A8" w:rsidRDefault="00F531A8" w:rsidP="007E49F1"/>
    <w:p w14:paraId="10C3DE50" w14:textId="01B91001" w:rsidR="00F531A8" w:rsidRDefault="00F531A8" w:rsidP="007E49F1">
      <w:r>
        <w:rPr>
          <w:rFonts w:hint="eastAsia"/>
        </w:rPr>
        <w:t>避免死锁：</w:t>
      </w:r>
    </w:p>
    <w:p w14:paraId="33A7AC03" w14:textId="0E94DA5D" w:rsidR="00F531A8" w:rsidRDefault="00F531A8" w:rsidP="007E49F1">
      <w:r>
        <w:rPr>
          <w:rFonts w:hint="eastAsia"/>
        </w:rPr>
        <w:t>1</w:t>
      </w:r>
      <w:r>
        <w:t>.</w:t>
      </w:r>
      <w:r>
        <w:rPr>
          <w:rFonts w:hint="eastAsia"/>
        </w:rPr>
        <w:t>安全状态</w:t>
      </w:r>
    </w:p>
    <w:p w14:paraId="7F89D795" w14:textId="31EC77D5" w:rsidR="00F531A8" w:rsidRDefault="00F531A8" w:rsidP="007E49F1">
      <w:r>
        <w:t>2.</w:t>
      </w:r>
      <w:r>
        <w:rPr>
          <w:rFonts w:hint="eastAsia"/>
        </w:rPr>
        <w:t>安全状态例</w:t>
      </w:r>
    </w:p>
    <w:p w14:paraId="57BDFB1F" w14:textId="3BC9284B" w:rsidR="00F531A8" w:rsidRDefault="00F531A8" w:rsidP="007E49F1">
      <w:r w:rsidRPr="00F531A8">
        <w:rPr>
          <w:noProof/>
        </w:rPr>
        <w:drawing>
          <wp:inline distT="0" distB="0" distL="0" distR="0" wp14:anchorId="52CF6D98" wp14:editId="7AAC370F">
            <wp:extent cx="4572396" cy="3429297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72396" cy="3429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1BAA2D" w14:textId="048A5175" w:rsidR="00F531A8" w:rsidRDefault="00F531A8" w:rsidP="007E49F1">
      <w:r>
        <w:rPr>
          <w:rFonts w:hint="eastAsia"/>
        </w:rPr>
        <w:t>3</w:t>
      </w:r>
      <w:r>
        <w:t>.</w:t>
      </w:r>
      <w:r>
        <w:rPr>
          <w:rFonts w:hint="eastAsia"/>
        </w:rPr>
        <w:t>安全——不安全的转换</w:t>
      </w:r>
    </w:p>
    <w:p w14:paraId="6EF76994" w14:textId="77777777" w:rsidR="00660B0D" w:rsidRDefault="00F531A8" w:rsidP="007E49F1">
      <w:pPr>
        <w:sectPr w:rsidR="00660B0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F531A8">
        <w:rPr>
          <w:noProof/>
        </w:rPr>
        <w:lastRenderedPageBreak/>
        <w:drawing>
          <wp:inline distT="0" distB="0" distL="0" distR="0" wp14:anchorId="31332C03" wp14:editId="132C4303">
            <wp:extent cx="4572396" cy="3429297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72396" cy="3429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46EF33" w14:textId="4766990C" w:rsidR="00660B0D" w:rsidRDefault="00660B0D" w:rsidP="007E49F1">
      <w:r w:rsidRPr="00660B0D">
        <w:rPr>
          <w:rFonts w:hint="eastAsia"/>
        </w:rPr>
        <w:lastRenderedPageBreak/>
        <w:t>存储管理即存储器管理，它既包括内存管理也包括外存资源管理</w:t>
      </w:r>
    </w:p>
    <w:p w14:paraId="13496FAB" w14:textId="32168671" w:rsidR="00660B0D" w:rsidRDefault="00660B0D" w:rsidP="007E49F1">
      <w:r>
        <w:rPr>
          <w:rFonts w:hint="eastAsia"/>
        </w:rPr>
        <w:t>CPU</w:t>
      </w:r>
      <w:r>
        <w:t xml:space="preserve">    </w:t>
      </w:r>
      <w:r>
        <w:rPr>
          <w:rFonts w:hint="eastAsia"/>
        </w:rPr>
        <w:t>最快</w:t>
      </w:r>
    </w:p>
    <w:p w14:paraId="65F06677" w14:textId="4A909F0F" w:rsidR="00660B0D" w:rsidRDefault="00660B0D" w:rsidP="007E49F1">
      <w:r>
        <w:rPr>
          <w:rFonts w:hint="eastAsia"/>
        </w:rPr>
        <w:t xml:space="preserve">主存 </w:t>
      </w:r>
      <w:r>
        <w:t xml:space="preserve">   </w:t>
      </w:r>
      <w:r>
        <w:rPr>
          <w:rFonts w:hint="eastAsia"/>
        </w:rPr>
        <w:t>快</w:t>
      </w:r>
    </w:p>
    <w:p w14:paraId="2932F039" w14:textId="2530631C" w:rsidR="00660B0D" w:rsidRDefault="00660B0D" w:rsidP="007E49F1">
      <w:r>
        <w:rPr>
          <w:rFonts w:hint="eastAsia"/>
        </w:rPr>
        <w:t>磁盘(虚拟内存</w:t>
      </w:r>
      <w:r>
        <w:t xml:space="preserve">)    </w:t>
      </w:r>
      <w:r>
        <w:rPr>
          <w:rFonts w:hint="eastAsia"/>
        </w:rPr>
        <w:t>慢</w:t>
      </w:r>
    </w:p>
    <w:p w14:paraId="4C56FCA4" w14:textId="402706C1" w:rsidR="00660B0D" w:rsidRDefault="00660B0D" w:rsidP="007E49F1"/>
    <w:p w14:paraId="343AF886" w14:textId="074FCF10" w:rsidR="00660B0D" w:rsidRDefault="00660B0D" w:rsidP="007E49F1">
      <w:r>
        <w:rPr>
          <w:rFonts w:hint="eastAsia"/>
        </w:rPr>
        <w:t>地址空间：</w:t>
      </w:r>
    </w:p>
    <w:p w14:paraId="1BC74E64" w14:textId="568B2F53" w:rsidR="00660B0D" w:rsidRDefault="00660B0D" w:rsidP="007E49F1">
      <w:r>
        <w:rPr>
          <w:rFonts w:hint="eastAsia"/>
        </w:rPr>
        <w:t>物理地址空间：硬件所支持的地址空间</w:t>
      </w:r>
    </w:p>
    <w:p w14:paraId="34A35FB1" w14:textId="602F66AD" w:rsidR="00660B0D" w:rsidRDefault="00660B0D" w:rsidP="007E49F1">
      <w:r>
        <w:rPr>
          <w:rFonts w:hint="eastAsia"/>
        </w:rPr>
        <w:t>起始地址0到max</w:t>
      </w:r>
    </w:p>
    <w:p w14:paraId="7253B441" w14:textId="460A3222" w:rsidR="00660B0D" w:rsidRDefault="00660B0D" w:rsidP="007E49F1">
      <w:r>
        <w:rPr>
          <w:rFonts w:hint="eastAsia"/>
        </w:rPr>
        <w:t>物理地址也称绝对地址或实地址</w:t>
      </w:r>
    </w:p>
    <w:p w14:paraId="2E2A5FE6" w14:textId="69224670" w:rsidR="00660B0D" w:rsidRDefault="00660B0D" w:rsidP="007E49F1">
      <w:r>
        <w:rPr>
          <w:rFonts w:hint="eastAsia"/>
        </w:rPr>
        <w:t>逻辑地址空间：一个运行的进程所拥有的内存范围</w:t>
      </w:r>
    </w:p>
    <w:p w14:paraId="62F538E0" w14:textId="2B332150" w:rsidR="00660B0D" w:rsidRDefault="00660B0D" w:rsidP="007E49F1">
      <w:r>
        <w:rPr>
          <w:rFonts w:hint="eastAsia"/>
        </w:rPr>
        <w:t>起始地址0到max</w:t>
      </w:r>
    </w:p>
    <w:p w14:paraId="6391B75A" w14:textId="41767CA7" w:rsidR="00660B0D" w:rsidRDefault="00660B0D" w:rsidP="007E49F1">
      <w:r>
        <w:rPr>
          <w:rFonts w:hint="eastAsia"/>
        </w:rPr>
        <w:t>逻辑地址也称相对地址或虚地址</w:t>
      </w:r>
    </w:p>
    <w:p w14:paraId="7998EFBA" w14:textId="7B31A356" w:rsidR="00660B0D" w:rsidRDefault="00660B0D" w:rsidP="007E49F1"/>
    <w:p w14:paraId="3A540251" w14:textId="2156C9E7" w:rsidR="00660B0D" w:rsidRDefault="00660B0D" w:rsidP="007E49F1">
      <w:r>
        <w:rPr>
          <w:rFonts w:hint="eastAsia"/>
        </w:rPr>
        <w:t>程序的装入：绝对装入方式</w:t>
      </w:r>
      <w:r w:rsidR="003D28C6">
        <w:rPr>
          <w:rFonts w:hint="eastAsia"/>
        </w:rPr>
        <w:t>(只使用单道</w:t>
      </w:r>
      <w:r w:rsidR="003D28C6">
        <w:t>)</w:t>
      </w:r>
      <w:r>
        <w:rPr>
          <w:rFonts w:hint="eastAsia"/>
        </w:rPr>
        <w:t>、可重定位装入方式、动态运行时装入方式</w:t>
      </w:r>
    </w:p>
    <w:p w14:paraId="4647164B" w14:textId="6C0B96C5" w:rsidR="00660B0D" w:rsidRDefault="00660B0D" w:rsidP="007E49F1">
      <w:r>
        <w:rPr>
          <w:rFonts w:hint="eastAsia"/>
        </w:rPr>
        <w:t>程序的连接：静态链接方式、装入时动态链接、运行时动态链接</w:t>
      </w:r>
    </w:p>
    <w:p w14:paraId="13A3F084" w14:textId="134EAFA1" w:rsidR="00660B0D" w:rsidRDefault="00660B0D" w:rsidP="007E49F1"/>
    <w:p w14:paraId="4CB46564" w14:textId="1E7B2ECA" w:rsidR="00660B0D" w:rsidRDefault="00660B0D" w:rsidP="007E49F1">
      <w:r>
        <w:rPr>
          <w:rFonts w:hint="eastAsia"/>
        </w:rPr>
        <w:t>连续分配方式：</w:t>
      </w:r>
    </w:p>
    <w:p w14:paraId="76BEC2DD" w14:textId="48AEDF51" w:rsidR="00660B0D" w:rsidRDefault="00660B0D" w:rsidP="007E49F1">
      <w:r>
        <w:rPr>
          <w:rFonts w:hint="eastAsia"/>
        </w:rPr>
        <w:t>单一连续分配：用于单用户、单任务</w:t>
      </w:r>
    </w:p>
    <w:p w14:paraId="77BA0116" w14:textId="350E8F1F" w:rsidR="00660B0D" w:rsidRDefault="00660B0D" w:rsidP="007E49F1">
      <w:r>
        <w:rPr>
          <w:rFonts w:hint="eastAsia"/>
        </w:rPr>
        <w:t>固定分区分配：分区大小相等、分区大小不等(方法</w:t>
      </w:r>
      <w:r>
        <w:t>)</w:t>
      </w:r>
    </w:p>
    <w:p w14:paraId="0A95631E" w14:textId="16B9E694" w:rsidR="00660B0D" w:rsidRDefault="00660B0D" w:rsidP="007E49F1">
      <w:r>
        <w:rPr>
          <w:rFonts w:hint="eastAsia"/>
        </w:rPr>
        <w:t>动态分区分配：空闲分区表、空闲分区链(数据结构</w:t>
      </w:r>
      <w:r>
        <w:t>)</w:t>
      </w:r>
    </w:p>
    <w:p w14:paraId="74CF850B" w14:textId="582FE98F" w:rsidR="00B6575F" w:rsidRDefault="00B6575F" w:rsidP="007E49F1"/>
    <w:p w14:paraId="412008D0" w14:textId="0FEF6681" w:rsidR="00B6575F" w:rsidRDefault="00B6575F" w:rsidP="007E49F1">
      <w:r>
        <w:rPr>
          <w:rFonts w:hint="eastAsia"/>
        </w:rPr>
        <w:t>首次适应算法：</w:t>
      </w:r>
      <w:r w:rsidRPr="00B6575F">
        <w:rPr>
          <w:rFonts w:hint="eastAsia"/>
        </w:rPr>
        <w:t>每个空白区按地址递增的顺序链接在一起</w:t>
      </w:r>
    </w:p>
    <w:p w14:paraId="1AF02120" w14:textId="06F4A3E9" w:rsidR="00B6575F" w:rsidRDefault="00B6575F" w:rsidP="007E49F1">
      <w:r>
        <w:rPr>
          <w:rFonts w:hint="eastAsia"/>
        </w:rPr>
        <w:t>循环首次适应算法</w:t>
      </w:r>
    </w:p>
    <w:p w14:paraId="7240CDA0" w14:textId="31E3C571" w:rsidR="00B6575F" w:rsidRDefault="00B6575F" w:rsidP="007E49F1">
      <w:r>
        <w:rPr>
          <w:rFonts w:hint="eastAsia"/>
        </w:rPr>
        <w:t>最佳适应算法：</w:t>
      </w:r>
      <w:r w:rsidRPr="00B6575F">
        <w:rPr>
          <w:rFonts w:hint="eastAsia"/>
        </w:rPr>
        <w:t>空白区按大小递增的顺序链在一起</w:t>
      </w:r>
    </w:p>
    <w:p w14:paraId="0AB508AD" w14:textId="1FA06060" w:rsidR="00B6575F" w:rsidRDefault="00B6575F" w:rsidP="007E49F1">
      <w:r>
        <w:rPr>
          <w:rFonts w:hint="eastAsia"/>
        </w:rPr>
        <w:t>最差适应算法：</w:t>
      </w:r>
      <w:r w:rsidRPr="00B6575F">
        <w:rPr>
          <w:rFonts w:hint="eastAsia"/>
        </w:rPr>
        <w:t>空白区按容量递减次序排列</w:t>
      </w:r>
    </w:p>
    <w:p w14:paraId="669E0CD4" w14:textId="585F0591" w:rsidR="00B6575F" w:rsidRDefault="00B6575F" w:rsidP="007E49F1"/>
    <w:p w14:paraId="506582BC" w14:textId="1149CDB9" w:rsidR="00B6575F" w:rsidRDefault="00B6575F" w:rsidP="007E49F1">
      <w:r>
        <w:rPr>
          <w:rFonts w:hint="eastAsia"/>
        </w:rPr>
        <w:t>对换：</w:t>
      </w:r>
    </w:p>
    <w:p w14:paraId="5765F9EA" w14:textId="19A75662" w:rsidR="00B6575F" w:rsidRDefault="00B6575F" w:rsidP="007E49F1">
      <w:r>
        <w:rPr>
          <w:rFonts w:hint="eastAsia"/>
        </w:rPr>
        <w:t>将阻塞进程，暂时不用的程序，数据换出</w:t>
      </w:r>
    </w:p>
    <w:p w14:paraId="43A9A5A6" w14:textId="29D19471" w:rsidR="00B6575F" w:rsidRDefault="00B6575F" w:rsidP="007E49F1">
      <w:r>
        <w:rPr>
          <w:rFonts w:hint="eastAsia"/>
        </w:rPr>
        <w:t>将具备运行条件的进程换入</w:t>
      </w:r>
    </w:p>
    <w:p w14:paraId="68388D6A" w14:textId="06923224" w:rsidR="00B6575F" w:rsidRDefault="00B6575F" w:rsidP="007E49F1">
      <w:r>
        <w:rPr>
          <w:rFonts w:hint="eastAsia"/>
        </w:rPr>
        <w:t>类型：整体对换、部分对换</w:t>
      </w:r>
    </w:p>
    <w:p w14:paraId="319A45A1" w14:textId="066DEDF6" w:rsidR="00B6575F" w:rsidRDefault="00B6575F" w:rsidP="007E49F1"/>
    <w:p w14:paraId="424E99E2" w14:textId="6024EAEE" w:rsidR="00B6575F" w:rsidRDefault="00B6575F" w:rsidP="007E49F1">
      <w:r>
        <w:rPr>
          <w:rFonts w:hint="eastAsia"/>
        </w:rPr>
        <w:t>基本分页存储管理：连续分配引起——碎片</w:t>
      </w:r>
    </w:p>
    <w:p w14:paraId="0355A566" w14:textId="4A29B973" w:rsidR="00B6575F" w:rsidRDefault="00B6575F" w:rsidP="007E49F1">
      <w:r>
        <w:rPr>
          <w:rFonts w:hint="eastAsia"/>
        </w:rPr>
        <w:t>物理内存划分成固定大小的存储块</w:t>
      </w:r>
      <w:r w:rsidR="00504444">
        <w:rPr>
          <w:rFonts w:hint="eastAsia"/>
        </w:rPr>
        <w:t>(帧</w:t>
      </w:r>
      <w:r w:rsidR="00504444">
        <w:t>)</w:t>
      </w:r>
    </w:p>
    <w:p w14:paraId="2E4F47D0" w14:textId="411121F6" w:rsidR="00B6575F" w:rsidRDefault="00B6575F" w:rsidP="007E49F1">
      <w:r>
        <w:rPr>
          <w:rFonts w:hint="eastAsia"/>
        </w:rPr>
        <w:t>逻辑地址空间划分成若干大小相等的页</w:t>
      </w:r>
    </w:p>
    <w:p w14:paraId="4950A1EC" w14:textId="3560C67B" w:rsidR="00B6575F" w:rsidRDefault="00B6575F" w:rsidP="007E49F1"/>
    <w:p w14:paraId="5CAB3E2A" w14:textId="3DBC607F" w:rsidR="00B6575F" w:rsidRDefault="00B6575F" w:rsidP="007E49F1">
      <w:r w:rsidRPr="00B6575F">
        <w:rPr>
          <w:rFonts w:hint="eastAsia"/>
        </w:rPr>
        <w:t>命中率是指在地址变换工程中，在快表中</w:t>
      </w:r>
      <w:r w:rsidRPr="00B6575F">
        <w:t>(或内存等)查找成功的次数占总的访问页面数的比例</w:t>
      </w:r>
    </w:p>
    <w:p w14:paraId="7ECEBB4E" w14:textId="5BF49100" w:rsidR="00504444" w:rsidRDefault="00504444" w:rsidP="007E49F1"/>
    <w:p w14:paraId="506B9BF8" w14:textId="50FA40CD" w:rsidR="00504444" w:rsidRDefault="00504444" w:rsidP="007E49F1">
      <w:r>
        <w:rPr>
          <w:rFonts w:hint="eastAsia"/>
        </w:rPr>
        <w:t>分段存储管理方式：方便编程、信息共享、信息保护、动态增长、动态链接</w:t>
      </w:r>
    </w:p>
    <w:p w14:paraId="2B94CB7F" w14:textId="561D1428" w:rsidR="00A5473E" w:rsidRDefault="00A5473E" w:rsidP="00A5473E">
      <w:r>
        <w:rPr>
          <w:rFonts w:hint="eastAsia"/>
        </w:rPr>
        <w:t>分段：</w:t>
      </w:r>
      <w:r w:rsidRPr="00A5473E">
        <w:rPr>
          <w:rFonts w:hint="eastAsia"/>
        </w:rPr>
        <w:t>每个段定义了一组逻辑信息，主程序段、子程序段、数据段等</w:t>
      </w:r>
    </w:p>
    <w:p w14:paraId="349B31F3" w14:textId="58500D65" w:rsidR="00A5473E" w:rsidRDefault="00A5473E" w:rsidP="00A5473E">
      <w:r>
        <w:rPr>
          <w:rFonts w:hint="eastAsia"/>
        </w:rPr>
        <w:t>段表</w:t>
      </w:r>
      <w:r w:rsidR="008C2A10">
        <w:rPr>
          <w:rFonts w:hint="eastAsia"/>
        </w:rPr>
        <w:t>、地址变换机构</w:t>
      </w:r>
    </w:p>
    <w:p w14:paraId="121EB84E" w14:textId="3F914F4B" w:rsidR="008C2A10" w:rsidRDefault="008C2A10" w:rsidP="00A5473E"/>
    <w:p w14:paraId="449BCA9C" w14:textId="6ADD4B19" w:rsidR="008C2A10" w:rsidRDefault="008C2A10" w:rsidP="00A5473E">
      <w:r w:rsidRPr="008C2A10">
        <w:rPr>
          <w:rFonts w:hint="eastAsia"/>
        </w:rPr>
        <w:t>可重入代码</w:t>
      </w:r>
      <w:r w:rsidRPr="008C2A10">
        <w:t>(Reentrant Code)又称为“纯代码”(Pure Code)是一种允许多进程同时访问的代码</w:t>
      </w:r>
    </w:p>
    <w:p w14:paraId="5A78DD3B" w14:textId="1793A943" w:rsidR="008C2A10" w:rsidRDefault="008C2A10" w:rsidP="00A5473E">
      <w:r>
        <w:rPr>
          <w:rFonts w:hint="eastAsia"/>
        </w:rPr>
        <w:t>常规存储器：一次性、驻留性</w:t>
      </w:r>
    </w:p>
    <w:p w14:paraId="0B9E1F94" w14:textId="16D138FF" w:rsidR="008C2A10" w:rsidRDefault="008C2A10" w:rsidP="00A5473E">
      <w:r>
        <w:rPr>
          <w:rFonts w:hint="eastAsia"/>
        </w:rPr>
        <w:lastRenderedPageBreak/>
        <w:t>局部性(时间局部性、空间局部性</w:t>
      </w:r>
      <w:r>
        <w:t>)</w:t>
      </w:r>
    </w:p>
    <w:p w14:paraId="73845750" w14:textId="7874529D" w:rsidR="008C2A10" w:rsidRDefault="008C2A10" w:rsidP="00A5473E">
      <w:r>
        <w:rPr>
          <w:rFonts w:hint="eastAsia"/>
        </w:rPr>
        <w:t>虚拟存储器：多次性、对换性、虚拟性</w:t>
      </w:r>
    </w:p>
    <w:p w14:paraId="21923F68" w14:textId="510C2728" w:rsidR="008C2A10" w:rsidRDefault="008C2A10" w:rsidP="00A5473E">
      <w:r>
        <w:rPr>
          <w:rFonts w:hint="eastAsia"/>
        </w:rPr>
        <w:t>分页请求系统(硬件支持、实现请求分页的软件</w:t>
      </w:r>
      <w:r>
        <w:t>)</w:t>
      </w:r>
    </w:p>
    <w:p w14:paraId="5A4711C1" w14:textId="73810C5A" w:rsidR="008C2A10" w:rsidRDefault="008C2A10" w:rsidP="00A5473E"/>
    <w:p w14:paraId="38C3C079" w14:textId="751E0AC2" w:rsidR="008C2A10" w:rsidRDefault="008C2A10" w:rsidP="00A5473E">
      <w:r>
        <w:rPr>
          <w:rFonts w:hint="eastAsia"/>
        </w:rPr>
        <w:t>请求分页存储器管理方式：</w:t>
      </w:r>
    </w:p>
    <w:p w14:paraId="1C8FB548" w14:textId="057FC6E9" w:rsidR="008C2A10" w:rsidRDefault="008C2A10" w:rsidP="00A5473E">
      <w:r>
        <w:rPr>
          <w:rFonts w:hint="eastAsia"/>
        </w:rPr>
        <w:t>请求分页中的硬件支持：页表机制、缺页中断机制、地址变换机构</w:t>
      </w:r>
    </w:p>
    <w:p w14:paraId="11FE902B" w14:textId="6DED8BF3" w:rsidR="008C2A10" w:rsidRDefault="008C2A10" w:rsidP="00A5473E"/>
    <w:p w14:paraId="0F9F9181" w14:textId="77777777" w:rsidR="008C2A10" w:rsidRDefault="008C2A10" w:rsidP="00A5473E">
      <w:r>
        <w:rPr>
          <w:rFonts w:hint="eastAsia"/>
        </w:rPr>
        <w:t>内存分配策略和分配算法：</w:t>
      </w:r>
    </w:p>
    <w:p w14:paraId="4D1ECA4F" w14:textId="2CED60B5" w:rsidR="008C2A10" w:rsidRDefault="008C2A10" w:rsidP="00A5473E">
      <w:r>
        <w:rPr>
          <w:rFonts w:hint="eastAsia"/>
        </w:rPr>
        <w:t>最小物理块数的确定：</w:t>
      </w:r>
      <w:r w:rsidRPr="008C2A10">
        <w:rPr>
          <w:rFonts w:hint="eastAsia"/>
        </w:rPr>
        <w:t>保证进程正常运行所需的最小物理块数</w:t>
      </w:r>
    </w:p>
    <w:p w14:paraId="29A3BC86" w14:textId="7EBAA1D8" w:rsidR="008C2A10" w:rsidRDefault="008C2A10" w:rsidP="00A5473E">
      <w:r>
        <w:rPr>
          <w:rFonts w:hint="eastAsia"/>
        </w:rPr>
        <w:t>物理块的分配策略</w:t>
      </w:r>
    </w:p>
    <w:p w14:paraId="58DFD29B" w14:textId="2A5E4A63" w:rsidR="008C2A10" w:rsidRDefault="008C2A10" w:rsidP="00A5473E">
      <w:r>
        <w:rPr>
          <w:rFonts w:hint="eastAsia"/>
        </w:rPr>
        <w:t>物理快分配算法：平均分配算法、按比例分配算法、考虑优先权的分配算法</w:t>
      </w:r>
    </w:p>
    <w:p w14:paraId="7E588ECE" w14:textId="266B62AF" w:rsidR="008C2A10" w:rsidRDefault="008C2A10" w:rsidP="00A5473E"/>
    <w:p w14:paraId="00B59225" w14:textId="61A3CE65" w:rsidR="008C2A10" w:rsidRDefault="008C2A10" w:rsidP="00A5473E">
      <w:r>
        <w:rPr>
          <w:rFonts w:hint="eastAsia"/>
        </w:rPr>
        <w:t>调页策略：</w:t>
      </w:r>
    </w:p>
    <w:p w14:paraId="6431F48C" w14:textId="3F71D4F7" w:rsidR="008C2A10" w:rsidRDefault="008C2A10" w:rsidP="00A5473E">
      <w:r>
        <w:rPr>
          <w:rFonts w:hint="eastAsia"/>
        </w:rPr>
        <w:t>1</w:t>
      </w:r>
      <w:r>
        <w:t>.</w:t>
      </w:r>
      <w:r>
        <w:rPr>
          <w:rFonts w:hint="eastAsia"/>
        </w:rPr>
        <w:t>何时调入页面：预调页策略、请求调页策略</w:t>
      </w:r>
    </w:p>
    <w:p w14:paraId="0D03E04D" w14:textId="5A666247" w:rsidR="008C2A10" w:rsidRDefault="008C2A10" w:rsidP="00A5473E">
      <w:r>
        <w:t>2.</w:t>
      </w:r>
      <w:r>
        <w:rPr>
          <w:rFonts w:hint="eastAsia"/>
        </w:rPr>
        <w:t>从何处调入页面</w:t>
      </w:r>
    </w:p>
    <w:p w14:paraId="24D51370" w14:textId="70DFAB4A" w:rsidR="008C2A10" w:rsidRDefault="008C2A10" w:rsidP="00A5473E">
      <w:r>
        <w:rPr>
          <w:rFonts w:hint="eastAsia"/>
        </w:rPr>
        <w:t>3</w:t>
      </w:r>
      <w:r>
        <w:t>.</w:t>
      </w:r>
      <w:r>
        <w:rPr>
          <w:rFonts w:hint="eastAsia"/>
        </w:rPr>
        <w:t>页面调入过程</w:t>
      </w:r>
    </w:p>
    <w:p w14:paraId="02927386" w14:textId="77777777" w:rsidR="001B09EF" w:rsidRDefault="001B09EF" w:rsidP="00A5473E"/>
    <w:p w14:paraId="503260F1" w14:textId="7EF11A7F" w:rsidR="008C2A10" w:rsidRDefault="008C2A10" w:rsidP="00A5473E">
      <w:r>
        <w:rPr>
          <w:rFonts w:hint="eastAsia"/>
        </w:rPr>
        <w:t>最佳置换算法：</w:t>
      </w:r>
    </w:p>
    <w:p w14:paraId="4A74A5B1" w14:textId="7BF3D23B" w:rsidR="00F503D3" w:rsidRDefault="00F503D3" w:rsidP="00A5473E">
      <w:r w:rsidRPr="00F503D3">
        <w:object w:dxaOrig="14400" w:dyaOrig="4065" w14:anchorId="682C09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117pt" o:ole="">
            <v:imagedata r:id="rId14" o:title=""/>
          </v:shape>
          <o:OLEObject Type="Embed" ProgID="Visio.Drawing.11" ShapeID="_x0000_i1025" DrawAspect="Content" ObjectID="_1661146305" r:id="rId15"/>
        </w:object>
      </w:r>
    </w:p>
    <w:p w14:paraId="60BFA165" w14:textId="0E0567D3" w:rsidR="008C2A10" w:rsidRDefault="008C2A10" w:rsidP="00A5473E">
      <w:r>
        <w:rPr>
          <w:rFonts w:hint="eastAsia"/>
        </w:rPr>
        <w:t>先进先出置换算法</w:t>
      </w:r>
      <w:r w:rsidR="001B09EF">
        <w:rPr>
          <w:rFonts w:hint="eastAsia"/>
        </w:rPr>
        <w:t>(</w:t>
      </w:r>
      <w:r w:rsidR="001B09EF">
        <w:t>FIFO)</w:t>
      </w:r>
      <w:r>
        <w:rPr>
          <w:rFonts w:hint="eastAsia"/>
        </w:rPr>
        <w:t>：</w:t>
      </w:r>
    </w:p>
    <w:p w14:paraId="15C55051" w14:textId="12C4224F" w:rsidR="00F503D3" w:rsidRDefault="00F503D3" w:rsidP="00A5473E">
      <w:r w:rsidRPr="00F503D3">
        <w:object w:dxaOrig="14400" w:dyaOrig="3874" w14:anchorId="540A9ADE">
          <v:shape id="_x0000_i1026" type="#_x0000_t75" style="width:414.6pt;height:111.6pt" o:ole="">
            <v:imagedata r:id="rId16" o:title=""/>
          </v:shape>
          <o:OLEObject Type="Embed" ProgID="Visio.Drawing.11" ShapeID="_x0000_i1026" DrawAspect="Content" ObjectID="_1661146306" r:id="rId17"/>
        </w:object>
      </w:r>
    </w:p>
    <w:p w14:paraId="0964F5F0" w14:textId="526D2948" w:rsidR="001B09EF" w:rsidRDefault="001B09EF" w:rsidP="00A5473E">
      <w:r>
        <w:rPr>
          <w:rFonts w:hint="eastAsia"/>
        </w:rPr>
        <w:t>最近最久未使用置换算法(</w:t>
      </w:r>
      <w:r>
        <w:t>LRU)</w:t>
      </w:r>
      <w:r>
        <w:rPr>
          <w:rFonts w:hint="eastAsia"/>
        </w:rPr>
        <w:t>：</w:t>
      </w:r>
    </w:p>
    <w:p w14:paraId="04F90D11" w14:textId="77777777" w:rsidR="00D50F68" w:rsidRDefault="001B09EF" w:rsidP="00A5473E">
      <w:pPr>
        <w:sectPr w:rsidR="00D50F68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1B09EF">
        <w:object w:dxaOrig="14400" w:dyaOrig="4065" w14:anchorId="55EA75B4">
          <v:shape id="_x0000_i1027" type="#_x0000_t75" style="width:414.6pt;height:117pt" o:ole="">
            <v:imagedata r:id="rId18" o:title=""/>
          </v:shape>
          <o:OLEObject Type="Embed" ProgID="Visio.Drawing.11" ShapeID="_x0000_i1027" DrawAspect="Content" ObjectID="_1661146307" r:id="rId19"/>
        </w:object>
      </w:r>
    </w:p>
    <w:p w14:paraId="16BF4562" w14:textId="090FC199" w:rsidR="00D50F68" w:rsidRPr="00D50F68" w:rsidRDefault="00D50F68" w:rsidP="00D50F68">
      <w:r w:rsidRPr="00D50F68">
        <w:rPr>
          <w:rFonts w:hint="eastAsia"/>
        </w:rPr>
        <w:lastRenderedPageBreak/>
        <w:t>设备是指计算机系统中除</w:t>
      </w:r>
      <w:r w:rsidRPr="00D50F68">
        <w:t>CPU，内存和系统控制台以外的所有设备</w:t>
      </w:r>
    </w:p>
    <w:p w14:paraId="40D581CD" w14:textId="3C82CF4B" w:rsidR="001B09EF" w:rsidRDefault="00D50F68" w:rsidP="00D50F68">
      <w:r w:rsidRPr="00D50F68">
        <w:t>设备管理程序是用于对这类设备进行控制和管理的一组程序</w:t>
      </w:r>
    </w:p>
    <w:p w14:paraId="01573961" w14:textId="60E1A467" w:rsidR="00D50F68" w:rsidRDefault="00D50F68" w:rsidP="00D50F68"/>
    <w:p w14:paraId="4B6CE054" w14:textId="5DF4B3DE" w:rsidR="004C2E75" w:rsidRDefault="004C2E75" w:rsidP="00D50F68">
      <w:r w:rsidRPr="004C2E75">
        <w:rPr>
          <w:rFonts w:hint="eastAsia"/>
        </w:rPr>
        <w:t>设备驱动程序是</w:t>
      </w:r>
      <w:r w:rsidRPr="004C2E75">
        <w:t>I/O进程与设备控制器之间的通信程序</w:t>
      </w:r>
    </w:p>
    <w:p w14:paraId="752CF535" w14:textId="77777777" w:rsidR="004C2E75" w:rsidRDefault="004C2E75" w:rsidP="00D50F68"/>
    <w:p w14:paraId="7A23B887" w14:textId="4C400F78" w:rsidR="00D50F68" w:rsidRDefault="00D50F68" w:rsidP="00D50F68">
      <w:r>
        <w:rPr>
          <w:rFonts w:hint="eastAsia"/>
        </w:rPr>
        <w:t>I/O设备的类型：</w:t>
      </w:r>
    </w:p>
    <w:p w14:paraId="509E576B" w14:textId="04475426" w:rsidR="00D50F68" w:rsidRDefault="00D50F68" w:rsidP="00D50F68">
      <w:r>
        <w:rPr>
          <w:rFonts w:hint="eastAsia"/>
        </w:rPr>
        <w:t>按传输速率分类：低速设备、中速设备、高速设备</w:t>
      </w:r>
    </w:p>
    <w:p w14:paraId="3F73DAE5" w14:textId="694725D2" w:rsidR="00D50F68" w:rsidRDefault="00D50F68" w:rsidP="00D50F68">
      <w:r>
        <w:rPr>
          <w:rFonts w:hint="eastAsia"/>
        </w:rPr>
        <w:t>按信息交换的单位分类：块设备、字符设备</w:t>
      </w:r>
    </w:p>
    <w:p w14:paraId="6982E358" w14:textId="096BD52D" w:rsidR="00D50F68" w:rsidRDefault="00D50F68" w:rsidP="00D50F68">
      <w:r>
        <w:rPr>
          <w:rFonts w:hint="eastAsia"/>
        </w:rPr>
        <w:t>按设备的共享属性分类：独占设备、共享设备、虚拟设备</w:t>
      </w:r>
    </w:p>
    <w:p w14:paraId="08DDD7FF" w14:textId="0B5FAA90" w:rsidR="00D50F68" w:rsidRDefault="00B17279" w:rsidP="00D50F68">
      <w:r>
        <w:rPr>
          <w:rFonts w:hint="eastAsia"/>
        </w:rPr>
        <w:t>按使用特性分类：存储型设备、输入型设备、输出型设备、输入输出型设备</w:t>
      </w:r>
    </w:p>
    <w:p w14:paraId="701F0238" w14:textId="16EC2CA4" w:rsidR="00B17279" w:rsidRDefault="00B17279" w:rsidP="00D50F68">
      <w:r>
        <w:rPr>
          <w:rFonts w:hint="eastAsia"/>
        </w:rPr>
        <w:t>按从属关系：系统设备、用户设备</w:t>
      </w:r>
    </w:p>
    <w:p w14:paraId="7D794573" w14:textId="306A3D9F" w:rsidR="00B17279" w:rsidRDefault="00B17279" w:rsidP="00D50F68"/>
    <w:p w14:paraId="76CAC584" w14:textId="38C7A8CF" w:rsidR="00B17279" w:rsidRDefault="00B17279" w:rsidP="00D50F68">
      <w:r>
        <w:rPr>
          <w:rFonts w:hint="eastAsia"/>
        </w:rPr>
        <w:t>设备控制器：</w:t>
      </w:r>
    </w:p>
    <w:p w14:paraId="5EA3D162" w14:textId="5DA7C921" w:rsidR="00B17279" w:rsidRDefault="00B17279" w:rsidP="00D50F68">
      <w:r>
        <w:rPr>
          <w:rFonts w:hint="eastAsia"/>
        </w:rPr>
        <w:t>功能：接收CPU命令，控制I/O设备工作，解放CPU</w:t>
      </w:r>
    </w:p>
    <w:p w14:paraId="08DBDDA5" w14:textId="47F715BF" w:rsidR="00B17279" w:rsidRDefault="00B17279" w:rsidP="00D50F68">
      <w:r>
        <w:rPr>
          <w:rFonts w:hint="eastAsia"/>
        </w:rPr>
        <w:t>1</w:t>
      </w:r>
      <w:r>
        <w:t>.</w:t>
      </w:r>
      <w:r>
        <w:rPr>
          <w:rFonts w:hint="eastAsia"/>
        </w:rPr>
        <w:t>接收和识别命令</w:t>
      </w:r>
    </w:p>
    <w:p w14:paraId="6D0A23D0" w14:textId="64ED902E" w:rsidR="00B17279" w:rsidRDefault="00B17279" w:rsidP="00D50F68">
      <w:r>
        <w:rPr>
          <w:rFonts w:hint="eastAsia"/>
        </w:rPr>
        <w:t>2</w:t>
      </w:r>
      <w:r>
        <w:t>.</w:t>
      </w:r>
      <w:r>
        <w:rPr>
          <w:rFonts w:hint="eastAsia"/>
        </w:rPr>
        <w:t>数据交换</w:t>
      </w:r>
    </w:p>
    <w:p w14:paraId="08C13212" w14:textId="08BD8F97" w:rsidR="00B17279" w:rsidRDefault="00B17279" w:rsidP="00D50F68">
      <w:r>
        <w:rPr>
          <w:rFonts w:hint="eastAsia"/>
        </w:rPr>
        <w:t>3</w:t>
      </w:r>
      <w:r>
        <w:t>.</w:t>
      </w:r>
      <w:r>
        <w:rPr>
          <w:rFonts w:hint="eastAsia"/>
        </w:rPr>
        <w:t>设备状态的了解和报告</w:t>
      </w:r>
    </w:p>
    <w:p w14:paraId="6B3A4515" w14:textId="63E28106" w:rsidR="00B17279" w:rsidRDefault="00B17279" w:rsidP="00D50F68">
      <w:r>
        <w:rPr>
          <w:rFonts w:hint="eastAsia"/>
        </w:rPr>
        <w:t>4</w:t>
      </w:r>
      <w:r>
        <w:t>.</w:t>
      </w:r>
      <w:r>
        <w:rPr>
          <w:rFonts w:hint="eastAsia"/>
        </w:rPr>
        <w:t>地址识别</w:t>
      </w:r>
    </w:p>
    <w:p w14:paraId="037CAA83" w14:textId="6074F133" w:rsidR="00B17279" w:rsidRDefault="00B17279" w:rsidP="00D50F68">
      <w:r>
        <w:rPr>
          <w:rFonts w:hint="eastAsia"/>
        </w:rPr>
        <w:t>5</w:t>
      </w:r>
      <w:r>
        <w:t>.</w:t>
      </w:r>
      <w:r>
        <w:rPr>
          <w:rFonts w:hint="eastAsia"/>
        </w:rPr>
        <w:t>数据缓冲</w:t>
      </w:r>
    </w:p>
    <w:p w14:paraId="015609CC" w14:textId="376C89E8" w:rsidR="00B17279" w:rsidRDefault="00B17279" w:rsidP="00D50F68">
      <w:r>
        <w:rPr>
          <w:rFonts w:hint="eastAsia"/>
        </w:rPr>
        <w:t>6</w:t>
      </w:r>
      <w:r>
        <w:t>.</w:t>
      </w:r>
      <w:r>
        <w:rPr>
          <w:rFonts w:hint="eastAsia"/>
        </w:rPr>
        <w:t>差错控制</w:t>
      </w:r>
    </w:p>
    <w:p w14:paraId="59F34F43" w14:textId="2CB03AA6" w:rsidR="00B17279" w:rsidRDefault="00B17279" w:rsidP="00D50F68">
      <w:r>
        <w:rPr>
          <w:rFonts w:hint="eastAsia"/>
        </w:rPr>
        <w:t>组成：</w:t>
      </w:r>
    </w:p>
    <w:p w14:paraId="7FC6BD28" w14:textId="2484084A" w:rsidR="00B17279" w:rsidRDefault="00B17279" w:rsidP="00D50F68">
      <w:r w:rsidRPr="00B17279">
        <w:object w:dxaOrig="14400" w:dyaOrig="6591" w14:anchorId="3FE9BAA7">
          <v:shape id="_x0000_i1028" type="#_x0000_t75" style="width:414.6pt;height:189.6pt" o:ole="">
            <v:imagedata r:id="rId20" o:title=""/>
          </v:shape>
          <o:OLEObject Type="Embed" ProgID="Visio.Drawing.11" ShapeID="_x0000_i1028" DrawAspect="Content" ObjectID="_1661146308" r:id="rId21"/>
        </w:object>
      </w:r>
    </w:p>
    <w:p w14:paraId="4EC6B31A" w14:textId="77777777" w:rsidR="00B17279" w:rsidRDefault="00B17279" w:rsidP="00D50F68">
      <w:r>
        <w:rPr>
          <w:rFonts w:hint="eastAsia"/>
        </w:rPr>
        <w:t>数据传送(I/O</w:t>
      </w:r>
      <w:r>
        <w:t>)</w:t>
      </w:r>
      <w:r>
        <w:rPr>
          <w:rFonts w:hint="eastAsia"/>
        </w:rPr>
        <w:t>控制方式：</w:t>
      </w:r>
    </w:p>
    <w:p w14:paraId="783ED0A0" w14:textId="3CA30442" w:rsidR="00B17279" w:rsidRDefault="00B17279" w:rsidP="00D50F68">
      <w:r>
        <w:rPr>
          <w:rFonts w:hint="eastAsia"/>
        </w:rPr>
        <w:t>选择和权衡控制方式的原则：速度高且安全、系统开销小、使I/O设备尽量忙，CPU等待时间少</w:t>
      </w:r>
    </w:p>
    <w:p w14:paraId="793B69DA" w14:textId="661EC0A7" w:rsidR="00B17279" w:rsidRDefault="00B17279" w:rsidP="00D50F68">
      <w:r>
        <w:rPr>
          <w:rFonts w:hint="eastAsia"/>
        </w:rPr>
        <w:t>四个阶段：程序I/O——中断I/O——DMA控制——通道控制(提高并行度</w:t>
      </w:r>
      <w:r>
        <w:t>)</w:t>
      </w:r>
    </w:p>
    <w:p w14:paraId="44D1B2CA" w14:textId="3BC4CD58" w:rsidR="00B17279" w:rsidRDefault="00B17279" w:rsidP="00D50F68"/>
    <w:p w14:paraId="08067A45" w14:textId="2ED816ED" w:rsidR="00B17279" w:rsidRDefault="00B17279" w:rsidP="00D50F68">
      <w:r>
        <w:rPr>
          <w:rFonts w:hint="eastAsia"/>
        </w:rPr>
        <w:t>程序直接控制(程序I/O</w:t>
      </w:r>
      <w:r>
        <w:t>)</w:t>
      </w:r>
      <w:r>
        <w:rPr>
          <w:rFonts w:hint="eastAsia"/>
        </w:rPr>
        <w:t>方式：控制简单硬件要求少</w:t>
      </w:r>
    </w:p>
    <w:p w14:paraId="32F44AEE" w14:textId="7213C46A" w:rsidR="00B17279" w:rsidRDefault="00B17279" w:rsidP="00D50F68">
      <w:r>
        <w:rPr>
          <w:rFonts w:hint="eastAsia"/>
        </w:rPr>
        <w:t>缺点：CPU与外围设备只能串行工作、设备间不能并行操作、安全性差</w:t>
      </w:r>
    </w:p>
    <w:p w14:paraId="7B62FE6E" w14:textId="1FC7BFC5" w:rsidR="00B17279" w:rsidRDefault="00B17279" w:rsidP="00D50F68"/>
    <w:p w14:paraId="4D149B24" w14:textId="33C57907" w:rsidR="00B17279" w:rsidRDefault="00B17279" w:rsidP="00D50F68">
      <w:r>
        <w:rPr>
          <w:rFonts w:hint="eastAsia"/>
        </w:rPr>
        <w:t>中断I/O：CPU不必反复测试寄存器状态，节约了时间</w:t>
      </w:r>
    </w:p>
    <w:p w14:paraId="39C0E1FA" w14:textId="57580EA3" w:rsidR="00A46F68" w:rsidRDefault="00A46F68" w:rsidP="00D50F68">
      <w:r>
        <w:rPr>
          <w:rFonts w:hint="eastAsia"/>
        </w:rPr>
        <w:t>缺点：</w:t>
      </w:r>
      <w:r w:rsidRPr="00A46F68">
        <w:rPr>
          <w:rFonts w:hint="eastAsia"/>
        </w:rPr>
        <w:t>中断控制方式仍然消耗大量的</w:t>
      </w:r>
      <w:r w:rsidRPr="00A46F68">
        <w:t>CPU时间，因为每个字的数据传输都必须经过CPU寄</w:t>
      </w:r>
      <w:r w:rsidRPr="00A46F68">
        <w:lastRenderedPageBreak/>
        <w:t>存器转发</w:t>
      </w:r>
    </w:p>
    <w:p w14:paraId="68365CFA" w14:textId="0899DF5B" w:rsidR="00A46F68" w:rsidRDefault="00A46F68" w:rsidP="00D50F68"/>
    <w:p w14:paraId="401B1263" w14:textId="4A43B44F" w:rsidR="00382E08" w:rsidRDefault="00A46F68" w:rsidP="00D50F68">
      <w:r>
        <w:rPr>
          <w:rFonts w:hint="eastAsia"/>
        </w:rPr>
        <w:t>DMA：</w:t>
      </w:r>
      <w:r w:rsidR="00382E08" w:rsidRPr="00382E08">
        <w:rPr>
          <w:rFonts w:hint="eastAsia"/>
        </w:rPr>
        <w:t>在外围设备和内存之间开辟直接的数据交换通路。信息的传送方向，传送的源地址和目的地址及传送长度都由</w:t>
      </w:r>
      <w:r w:rsidR="00382E08" w:rsidRPr="00382E08">
        <w:t>CPU控制。</w:t>
      </w:r>
    </w:p>
    <w:p w14:paraId="121A5531" w14:textId="596FDD32" w:rsidR="00A46F68" w:rsidRDefault="00382E08" w:rsidP="00D50F68">
      <w:r>
        <w:rPr>
          <w:rFonts w:hint="eastAsia"/>
        </w:rPr>
        <w:t>特点：</w:t>
      </w:r>
      <w:r w:rsidR="00A46F68">
        <w:rPr>
          <w:rFonts w:hint="eastAsia"/>
        </w:rPr>
        <w:t>数据传输的基本单位是数据块、</w:t>
      </w:r>
      <w:r w:rsidR="00A46F68" w:rsidRPr="00A46F68">
        <w:rPr>
          <w:rFonts w:hint="eastAsia"/>
        </w:rPr>
        <w:t>所传送的数据是从设备直接送入内存的，或者相反</w:t>
      </w:r>
      <w:r w:rsidR="00A46F68">
        <w:rPr>
          <w:rFonts w:hint="eastAsia"/>
        </w:rPr>
        <w:t>、</w:t>
      </w:r>
      <w:r w:rsidR="00A46F68" w:rsidRPr="00A46F68">
        <w:t>仅在传送一个或多个数据块的开始和结束时，才需CPU干预，整块数据的传送是在控制器的控制下完成的</w:t>
      </w:r>
    </w:p>
    <w:p w14:paraId="6A48328F" w14:textId="6EC887AA" w:rsidR="00A46F68" w:rsidRDefault="00A46F68" w:rsidP="00D50F68"/>
    <w:p w14:paraId="1E097E4B" w14:textId="7FBE434E" w:rsidR="00A46F68" w:rsidRDefault="00A46F68" w:rsidP="00D50F68">
      <w:r>
        <w:rPr>
          <w:rFonts w:hint="eastAsia"/>
        </w:rPr>
        <w:t>通道控制方式：</w:t>
      </w:r>
      <w:r w:rsidRPr="00A46F68">
        <w:t>CPU只需发送I/O命令给通道，通道通过调用内存中的相应通道程序完成任务</w:t>
      </w:r>
    </w:p>
    <w:p w14:paraId="4128F94E" w14:textId="23569243" w:rsidR="00A46F68" w:rsidRDefault="00A46F68" w:rsidP="00D50F68">
      <w:r>
        <w:rPr>
          <w:rFonts w:hint="eastAsia"/>
        </w:rPr>
        <w:t>通道类型：字节多路通路、数组选择通道、数组多道通道</w:t>
      </w:r>
    </w:p>
    <w:p w14:paraId="4B35CCC3" w14:textId="69FD260F" w:rsidR="00A46F68" w:rsidRDefault="00A46F68" w:rsidP="00D50F68"/>
    <w:p w14:paraId="2FAA09C2" w14:textId="598DA579" w:rsidR="00A46F68" w:rsidRDefault="00A46F68" w:rsidP="00D50F68">
      <w:r>
        <w:rPr>
          <w:rFonts w:hint="eastAsia"/>
        </w:rPr>
        <w:t>缓冲技术：</w:t>
      </w:r>
    </w:p>
    <w:p w14:paraId="2A120586" w14:textId="2573A5A8" w:rsidR="00A46F68" w:rsidRDefault="00A46F68" w:rsidP="00A46F68">
      <w:r>
        <w:rPr>
          <w:rFonts w:hint="eastAsia"/>
        </w:rPr>
        <w:t>引入原因：</w:t>
      </w:r>
      <w:r w:rsidRPr="00A46F68">
        <w:rPr>
          <w:rFonts w:hint="eastAsia"/>
        </w:rPr>
        <w:t>提高</w:t>
      </w:r>
      <w:r w:rsidRPr="00A46F68">
        <w:t>CPU，通道，I/O设备的并行能力</w:t>
      </w:r>
      <w:r>
        <w:rPr>
          <w:rFonts w:hint="eastAsia"/>
        </w:rPr>
        <w:t>、</w:t>
      </w:r>
      <w:r w:rsidRPr="00A46F68">
        <w:rPr>
          <w:rFonts w:hint="eastAsia"/>
        </w:rPr>
        <w:t>改善</w:t>
      </w:r>
      <w:r w:rsidRPr="00A46F68">
        <w:t>CPU和I/O设备间速度不匹配的情况</w:t>
      </w:r>
      <w:r>
        <w:rPr>
          <w:rFonts w:hint="eastAsia"/>
        </w:rPr>
        <w:t>、</w:t>
      </w:r>
      <w:r w:rsidRPr="00A46F68">
        <w:rPr>
          <w:rFonts w:hint="eastAsia"/>
        </w:rPr>
        <w:t>可减少中断</w:t>
      </w:r>
      <w:r w:rsidRPr="00A46F68">
        <w:t>CPU的次数，放宽CPU对中断的响应时间</w:t>
      </w:r>
    </w:p>
    <w:p w14:paraId="60A6DE78" w14:textId="7326182F" w:rsidR="00A46F68" w:rsidRDefault="00A46F68" w:rsidP="00A46F68">
      <w:r>
        <w:rPr>
          <w:rFonts w:hint="eastAsia"/>
        </w:rPr>
        <w:t>循环缓冲：</w:t>
      </w:r>
      <w:r w:rsidRPr="00A46F68">
        <w:rPr>
          <w:rFonts w:hint="eastAsia"/>
        </w:rPr>
        <w:t>用几个缓冲区组成一个环形缓冲区，供输入</w:t>
      </w:r>
      <w:r w:rsidRPr="00A46F68">
        <w:t>/出共同使用</w:t>
      </w:r>
    </w:p>
    <w:p w14:paraId="177AB857" w14:textId="5757FBCC" w:rsidR="00A46F68" w:rsidRDefault="00A46F68" w:rsidP="00A46F68">
      <w:r>
        <w:rPr>
          <w:rFonts w:hint="eastAsia"/>
        </w:rPr>
        <w:t>缓冲池：</w:t>
      </w:r>
      <w:r w:rsidRPr="00A46F68">
        <w:rPr>
          <w:rFonts w:hint="eastAsia"/>
        </w:rPr>
        <w:t>把输入和输出多缓冲器结合起来，形成一个既能用于输入，又能用于输出的缓冲器</w:t>
      </w:r>
    </w:p>
    <w:p w14:paraId="6563B805" w14:textId="3D977BC5" w:rsidR="00A46F68" w:rsidRDefault="00A46F68" w:rsidP="00A46F68"/>
    <w:p w14:paraId="77741A3E" w14:textId="1A1AF8D1" w:rsidR="00A46F68" w:rsidRDefault="00A46F68" w:rsidP="00A46F68">
      <w:r>
        <w:rPr>
          <w:rFonts w:hint="eastAsia"/>
        </w:rPr>
        <w:t>SPOOLING技术：</w:t>
      </w:r>
      <w:r w:rsidRPr="00A46F68">
        <w:rPr>
          <w:rFonts w:hint="eastAsia"/>
        </w:rPr>
        <w:t>假脱机技术，在联机情况下同时出现外围操作</w:t>
      </w:r>
      <w:r w:rsidRPr="00A46F68">
        <w:t>一道程序，来模拟脱机输入时的外围控制机功能，把低速I/O设备上的数据传送到高速磁盘上；再用另一道程序来模拟脱机输出时外围控制机的功能，把数据从磁盘传送到低速输出设备上</w:t>
      </w:r>
    </w:p>
    <w:p w14:paraId="17C81BC2" w14:textId="1F664A29" w:rsidR="00A46F68" w:rsidRDefault="00A46F68" w:rsidP="00A46F68">
      <w:r>
        <w:rPr>
          <w:rFonts w:hint="eastAsia"/>
        </w:rPr>
        <w:t>作用：通过缓冲方式，</w:t>
      </w:r>
      <w:r w:rsidR="006E6261">
        <w:rPr>
          <w:rFonts w:hint="eastAsia"/>
        </w:rPr>
        <w:t>将独占</w:t>
      </w:r>
      <w:r>
        <w:rPr>
          <w:rFonts w:hint="eastAsia"/>
        </w:rPr>
        <w:t>设备改造为共享设备</w:t>
      </w:r>
    </w:p>
    <w:p w14:paraId="07D199A3" w14:textId="1BA41F2F" w:rsidR="00A46F68" w:rsidRDefault="00A46F68" w:rsidP="00A46F68">
      <w:r>
        <w:rPr>
          <w:rFonts w:hint="eastAsia"/>
        </w:rPr>
        <w:t>组成：输入井、输入缓冲区、输入程序</w:t>
      </w:r>
    </w:p>
    <w:p w14:paraId="024D2119" w14:textId="63FB7972" w:rsidR="00A46F68" w:rsidRDefault="00A46F68" w:rsidP="00A46F68"/>
    <w:p w14:paraId="416F018D" w14:textId="50A570E0" w:rsidR="00A46F68" w:rsidRDefault="00A46F68" w:rsidP="00A46F68">
      <w:r>
        <w:rPr>
          <w:rFonts w:hint="eastAsia"/>
        </w:rPr>
        <w:t>先来先服务FCFS：公平、简单、平局</w:t>
      </w:r>
      <w:r w:rsidR="00890803">
        <w:rPr>
          <w:rFonts w:hint="eastAsia"/>
        </w:rPr>
        <w:t>寻道时间长</w:t>
      </w:r>
    </w:p>
    <w:p w14:paraId="75E826AD" w14:textId="6D2BCAE4" w:rsidR="00890803" w:rsidRDefault="00890803" w:rsidP="00A46F68">
      <w:r w:rsidRPr="00890803">
        <w:rPr>
          <w:noProof/>
        </w:rPr>
        <w:drawing>
          <wp:inline distT="0" distB="0" distL="0" distR="0" wp14:anchorId="23EB67F4" wp14:editId="63A9338E">
            <wp:extent cx="2298920" cy="2880000"/>
            <wp:effectExtent l="0" t="0" r="6350" b="0"/>
            <wp:docPr id="81923" name="Picture 7" descr="未标题-1 拷贝">
              <a:extLst xmlns:a="http://schemas.openxmlformats.org/drawingml/2006/main">
                <a:ext uri="{FF2B5EF4-FFF2-40B4-BE49-F238E27FC236}">
                  <a16:creationId xmlns:a16="http://schemas.microsoft.com/office/drawing/2014/main" id="{25623A57-F703-4B7A-B582-E95C65211F5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923" name="Picture 7" descr="未标题-1 拷贝">
                      <a:extLst>
                        <a:ext uri="{FF2B5EF4-FFF2-40B4-BE49-F238E27FC236}">
                          <a16:creationId xmlns:a16="http://schemas.microsoft.com/office/drawing/2014/main" id="{25623A57-F703-4B7A-B582-E95C65211F5C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8920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1373C8" w14:textId="7E8B6C16" w:rsidR="00890803" w:rsidRDefault="00890803" w:rsidP="00A46F68">
      <w:r>
        <w:rPr>
          <w:rFonts w:hint="eastAsia"/>
        </w:rPr>
        <w:t>最短寻道时间优先SSTF：寻道时间最短，但导致某些进程发生“饥饿”现象</w:t>
      </w:r>
    </w:p>
    <w:p w14:paraId="45BE7CE2" w14:textId="330723A1" w:rsidR="00890803" w:rsidRDefault="00890803" w:rsidP="00A46F68">
      <w:r w:rsidRPr="00890803"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 wp14:anchorId="4850F7B1" wp14:editId="7787E272">
            <wp:simplePos x="1143000" y="960120"/>
            <wp:positionH relativeFrom="column">
              <wp:align>left</wp:align>
            </wp:positionH>
            <wp:positionV relativeFrom="paragraph">
              <wp:align>top</wp:align>
            </wp:positionV>
            <wp:extent cx="2355000" cy="2880000"/>
            <wp:effectExtent l="0" t="0" r="7620" b="0"/>
            <wp:wrapSquare wrapText="bothSides"/>
            <wp:docPr id="83972" name="Picture 6" descr="未标题-1 拷贝">
              <a:extLst xmlns:a="http://schemas.openxmlformats.org/drawingml/2006/main">
                <a:ext uri="{FF2B5EF4-FFF2-40B4-BE49-F238E27FC236}">
                  <a16:creationId xmlns:a16="http://schemas.microsoft.com/office/drawing/2014/main" id="{6A0BFD7B-4E6B-4B42-B65D-0FB50CA938E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972" name="Picture 6" descr="未标题-1 拷贝">
                      <a:extLst>
                        <a:ext uri="{FF2B5EF4-FFF2-40B4-BE49-F238E27FC236}">
                          <a16:creationId xmlns:a16="http://schemas.microsoft.com/office/drawing/2014/main" id="{6A0BFD7B-4E6B-4B42-B65D-0FB50CA938ED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5000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875453">
        <w:br w:type="textWrapping" w:clear="all"/>
      </w:r>
    </w:p>
    <w:p w14:paraId="48E0E730" w14:textId="1A5198EE" w:rsidR="00890803" w:rsidRDefault="00890803" w:rsidP="00A46F68">
      <w:r>
        <w:rPr>
          <w:rFonts w:hint="eastAsia"/>
        </w:rPr>
        <w:t>扫描(</w:t>
      </w:r>
      <w:r>
        <w:t>SCAN)</w:t>
      </w:r>
      <w:r>
        <w:rPr>
          <w:rFonts w:hint="eastAsia"/>
        </w:rPr>
        <w:t>算法：寻道性能较好，避免了进程“饥饿”现象</w:t>
      </w:r>
    </w:p>
    <w:p w14:paraId="4764993C" w14:textId="17191CDE" w:rsidR="00890803" w:rsidRDefault="00890803" w:rsidP="00A46F68">
      <w:r w:rsidRPr="00890803">
        <w:rPr>
          <w:noProof/>
        </w:rPr>
        <w:drawing>
          <wp:inline distT="0" distB="0" distL="0" distR="0" wp14:anchorId="14C81A15" wp14:editId="073BAAEE">
            <wp:extent cx="2136145" cy="2880000"/>
            <wp:effectExtent l="0" t="0" r="0" b="0"/>
            <wp:docPr id="87043" name="Picture 7" descr="未标题-1 拷贝">
              <a:extLst xmlns:a="http://schemas.openxmlformats.org/drawingml/2006/main">
                <a:ext uri="{FF2B5EF4-FFF2-40B4-BE49-F238E27FC236}">
                  <a16:creationId xmlns:a16="http://schemas.microsoft.com/office/drawing/2014/main" id="{FB44BA5A-CF1D-4AA8-9CFE-0E889CE8DC2F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043" name="Picture 7" descr="未标题-1 拷贝">
                      <a:extLst>
                        <a:ext uri="{FF2B5EF4-FFF2-40B4-BE49-F238E27FC236}">
                          <a16:creationId xmlns:a16="http://schemas.microsoft.com/office/drawing/2014/main" id="{FB44BA5A-CF1D-4AA8-9CFE-0E889CE8DC2F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6145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75312A" w14:textId="09105397" w:rsidR="00890803" w:rsidRDefault="00890803" w:rsidP="00A46F68">
      <w:r>
        <w:rPr>
          <w:rFonts w:hint="eastAsia"/>
        </w:rPr>
        <w:t>循环扫描算法(</w:t>
      </w:r>
      <w:r>
        <w:t>CSCAN)</w:t>
      </w:r>
      <w:r>
        <w:rPr>
          <w:rFonts w:hint="eastAsia"/>
        </w:rPr>
        <w:t>：规定磁头单向移动</w:t>
      </w:r>
    </w:p>
    <w:p w14:paraId="14BF6BA2" w14:textId="77777777" w:rsidR="00EC31F5" w:rsidRDefault="00890803" w:rsidP="00A46F68">
      <w:pPr>
        <w:sectPr w:rsidR="00EC31F5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890803">
        <w:rPr>
          <w:noProof/>
        </w:rPr>
        <w:lastRenderedPageBreak/>
        <w:drawing>
          <wp:inline distT="0" distB="0" distL="0" distR="0" wp14:anchorId="493082B0" wp14:editId="25E413A8">
            <wp:extent cx="2152405" cy="2880000"/>
            <wp:effectExtent l="0" t="0" r="635" b="0"/>
            <wp:docPr id="89091" name="Picture 6" descr="未标题-1 拷贝">
              <a:extLst xmlns:a="http://schemas.openxmlformats.org/drawingml/2006/main">
                <a:ext uri="{FF2B5EF4-FFF2-40B4-BE49-F238E27FC236}">
                  <a16:creationId xmlns:a16="http://schemas.microsoft.com/office/drawing/2014/main" id="{5214A693-B224-4C61-8FFB-888CECE63E4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091" name="Picture 6" descr="未标题-1 拷贝">
                      <a:extLst>
                        <a:ext uri="{FF2B5EF4-FFF2-40B4-BE49-F238E27FC236}">
                          <a16:creationId xmlns:a16="http://schemas.microsoft.com/office/drawing/2014/main" id="{5214A693-B224-4C61-8FFB-888CECE63E45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405" cy="288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6380E0" w14:textId="76F7CB72" w:rsidR="00890803" w:rsidRDefault="00EC31F5" w:rsidP="00A46F68">
      <w:r>
        <w:rPr>
          <w:rFonts w:hint="eastAsia"/>
        </w:rPr>
        <w:lastRenderedPageBreak/>
        <w:t>程序和数据以文件的形式保留着在外存中</w:t>
      </w:r>
    </w:p>
    <w:p w14:paraId="4FC9EB9A" w14:textId="39CDB8C7" w:rsidR="00EC31F5" w:rsidRDefault="00EC31F5" w:rsidP="00A46F68">
      <w:r>
        <w:rPr>
          <w:rFonts w:hint="eastAsia"/>
        </w:rPr>
        <w:t>数据项(最低级的数据组织形式</w:t>
      </w:r>
      <w:r>
        <w:t>)</w:t>
      </w:r>
      <w:r>
        <w:rPr>
          <w:rFonts w:hint="eastAsia"/>
        </w:rPr>
        <w:t>：</w:t>
      </w:r>
    </w:p>
    <w:p w14:paraId="24366C9B" w14:textId="09A14950" w:rsidR="00EC31F5" w:rsidRDefault="00EC31F5" w:rsidP="00A46F68">
      <w:r>
        <w:rPr>
          <w:rFonts w:hint="eastAsia"/>
        </w:rPr>
        <w:t>基本数据项：又称为数据元素或字段</w:t>
      </w:r>
    </w:p>
    <w:p w14:paraId="0B862AE7" w14:textId="70A2BBC0" w:rsidR="00EC31F5" w:rsidRDefault="00EC31F5" w:rsidP="00A46F68">
      <w:r>
        <w:rPr>
          <w:rFonts w:hint="eastAsia"/>
        </w:rPr>
        <w:t>组合数据项</w:t>
      </w:r>
    </w:p>
    <w:p w14:paraId="2E099A81" w14:textId="4179141D" w:rsidR="00EC31F5" w:rsidRDefault="00EC31F5" w:rsidP="00A46F68"/>
    <w:p w14:paraId="5D0580CA" w14:textId="1C2AA3E0" w:rsidR="00EC31F5" w:rsidRDefault="00EC31F5" w:rsidP="00A46F68">
      <w:r>
        <w:rPr>
          <w:rFonts w:hint="eastAsia"/>
        </w:rPr>
        <w:t>记录：是一组相关数据项的集合，用于描述一个对现在该某方面的属性</w:t>
      </w:r>
    </w:p>
    <w:p w14:paraId="2ADD831F" w14:textId="0EFBFF53" w:rsidR="00EC31F5" w:rsidRDefault="00EC31F5" w:rsidP="00A46F68"/>
    <w:p w14:paraId="747EDC6E" w14:textId="515B76E5" w:rsidR="00EC31F5" w:rsidRDefault="00EC31F5" w:rsidP="00A46F68">
      <w:r>
        <w:rPr>
          <w:rFonts w:hint="eastAsia"/>
        </w:rPr>
        <w:t>文件：有创建者所定义的、具有文件名和一组相关元素的集合</w:t>
      </w:r>
    </w:p>
    <w:p w14:paraId="3CED19E4" w14:textId="52E514E4" w:rsidR="00EC31F5" w:rsidRDefault="00EC31F5" w:rsidP="00A46F68">
      <w:r>
        <w:rPr>
          <w:rFonts w:hint="eastAsia"/>
        </w:rPr>
        <w:t>分为：有结构文件(记录式文件</w:t>
      </w:r>
      <w:r>
        <w:t>)</w:t>
      </w:r>
      <w:r>
        <w:rPr>
          <w:rFonts w:hint="eastAsia"/>
        </w:rPr>
        <w:t>、无结构文件(流式文件</w:t>
      </w:r>
      <w:r>
        <w:t>)</w:t>
      </w:r>
    </w:p>
    <w:p w14:paraId="395F5E3F" w14:textId="1AAF748D" w:rsidR="00EC31F5" w:rsidRDefault="00EC31F5" w:rsidP="00A46F68"/>
    <w:p w14:paraId="5816FAA5" w14:textId="6BC5D88D" w:rsidR="00EC31F5" w:rsidRDefault="00EC31F5" w:rsidP="00A46F68">
      <w:r>
        <w:rPr>
          <w:rFonts w:hint="eastAsia"/>
        </w:rPr>
        <w:t>属性可以包括：文件类型、文件长度、文件的物理位置、文件的建立时间</w:t>
      </w:r>
    </w:p>
    <w:p w14:paraId="20118A5E" w14:textId="24603176" w:rsidR="00EC31F5" w:rsidRDefault="00EC31F5" w:rsidP="00A46F68">
      <w:r>
        <w:rPr>
          <w:rFonts w:hint="eastAsia"/>
        </w:rPr>
        <w:t>文件类型：</w:t>
      </w:r>
    </w:p>
    <w:p w14:paraId="19563AA9" w14:textId="60142525" w:rsidR="00EC31F5" w:rsidRDefault="00EC31F5" w:rsidP="00A46F68">
      <w:r>
        <w:rPr>
          <w:rFonts w:hint="eastAsia"/>
        </w:rPr>
        <w:t>按用途分类：系统文件、用户文件、库文件</w:t>
      </w:r>
    </w:p>
    <w:p w14:paraId="7FE1DB4D" w14:textId="25E80CAF" w:rsidR="00EC31F5" w:rsidRDefault="00EC31F5" w:rsidP="00A46F68">
      <w:r>
        <w:rPr>
          <w:rFonts w:hint="eastAsia"/>
        </w:rPr>
        <w:t>按文件中的数据的形式分类：源文件、目标文件、可执行文件</w:t>
      </w:r>
    </w:p>
    <w:p w14:paraId="523B53FD" w14:textId="76081BD7" w:rsidR="00EC31F5" w:rsidRDefault="00EC31F5" w:rsidP="00A46F68">
      <w:r>
        <w:rPr>
          <w:rFonts w:hint="eastAsia"/>
        </w:rPr>
        <w:t>按存取控制属性分类：只执行文件、只读文件、读写文件</w:t>
      </w:r>
    </w:p>
    <w:p w14:paraId="73D9634E" w14:textId="0C2BFFEA" w:rsidR="00EC31F5" w:rsidRPr="00EC31F5" w:rsidRDefault="00EC31F5" w:rsidP="00EC31F5">
      <w:r>
        <w:rPr>
          <w:rFonts w:hint="eastAsia"/>
        </w:rPr>
        <w:t>(</w:t>
      </w:r>
      <w:r w:rsidRPr="00EC31F5">
        <w:rPr>
          <w:rFonts w:hint="eastAsia"/>
        </w:rPr>
        <w:t>按文件的物理结构：顺序文件、链接文件、索引文件、散列</w:t>
      </w:r>
      <w:r w:rsidRPr="00EC31F5">
        <w:t>(Hash)文件、索引顺序文件</w:t>
      </w:r>
    </w:p>
    <w:p w14:paraId="6CBD395D" w14:textId="62AC6F05" w:rsidR="00EC31F5" w:rsidRPr="00EC31F5" w:rsidRDefault="00EC31F5" w:rsidP="00EC31F5">
      <w:r w:rsidRPr="00EC31F5">
        <w:rPr>
          <w:rFonts w:hint="eastAsia"/>
        </w:rPr>
        <w:t>按文件的存取方式：顺序存取文件、随机存取文件</w:t>
      </w:r>
    </w:p>
    <w:p w14:paraId="302100F1" w14:textId="6011B2AE" w:rsidR="00EC31F5" w:rsidRDefault="00EC31F5" w:rsidP="00EC31F5">
      <w:r w:rsidRPr="00EC31F5">
        <w:rPr>
          <w:rFonts w:hint="eastAsia"/>
        </w:rPr>
        <w:t>按文件内容：普通文件、目录文件、特殊文件</w:t>
      </w:r>
      <w:r>
        <w:rPr>
          <w:rFonts w:hint="eastAsia"/>
        </w:rPr>
        <w:t>)</w:t>
      </w:r>
    </w:p>
    <w:p w14:paraId="22009EFF" w14:textId="0CE051B0" w:rsidR="00EC31F5" w:rsidRDefault="00EC31F5" w:rsidP="00EC31F5"/>
    <w:p w14:paraId="44F57720" w14:textId="45C5F415" w:rsidR="00EC31F5" w:rsidRDefault="00EC31F5" w:rsidP="00EC31F5">
      <w:r>
        <w:rPr>
          <w:rFonts w:hint="eastAsia"/>
        </w:rPr>
        <w:t>文件系统模型：文件和对文件进行操纵和管理的软件集合(文件</w:t>
      </w:r>
      <w:r>
        <w:t>-&gt;</w:t>
      </w:r>
      <w:r>
        <w:rPr>
          <w:rFonts w:hint="eastAsia"/>
        </w:rPr>
        <w:t>文件操作</w:t>
      </w:r>
      <w:r>
        <w:t>-&gt;</w:t>
      </w:r>
      <w:r>
        <w:rPr>
          <w:rFonts w:hint="eastAsia"/>
        </w:rPr>
        <w:t>文件访问接口</w:t>
      </w:r>
      <w:r>
        <w:t>)</w:t>
      </w:r>
    </w:p>
    <w:p w14:paraId="5631978E" w14:textId="2E90975D" w:rsidR="00EC31F5" w:rsidRDefault="00EC31F5" w:rsidP="00EC31F5">
      <w:r>
        <w:rPr>
          <w:rFonts w:hint="eastAsia"/>
        </w:rPr>
        <w:t>对象及其属性：文件、目录、磁盘(磁带</w:t>
      </w:r>
      <w:r>
        <w:t>)</w:t>
      </w:r>
      <w:r>
        <w:rPr>
          <w:rFonts w:hint="eastAsia"/>
        </w:rPr>
        <w:t>存储空间</w:t>
      </w:r>
    </w:p>
    <w:p w14:paraId="7C0B91E4" w14:textId="0E6766F0" w:rsidR="00EC31F5" w:rsidRDefault="00EC31F5" w:rsidP="00EC31F5">
      <w:r>
        <w:rPr>
          <w:rFonts w:hint="eastAsia"/>
        </w:rPr>
        <w:t>对对象操纵和管理的软件集合：</w:t>
      </w:r>
      <w:r w:rsidRPr="00EC31F5">
        <w:rPr>
          <w:rFonts w:hint="eastAsia"/>
        </w:rPr>
        <w:t>对文件存储空间的管理、对文件目录的管理、用于将文件的逻辑地址转换为物理地址的机制、对文件读和写的管理，以及对文件的共享与保护等功能</w:t>
      </w:r>
    </w:p>
    <w:p w14:paraId="2FE4CB52" w14:textId="564F8842" w:rsidR="00EC31F5" w:rsidRDefault="00EC31F5" w:rsidP="00EC31F5">
      <w:r>
        <w:rPr>
          <w:rFonts w:hint="eastAsia"/>
        </w:rPr>
        <w:t>文件系统的接口：命令接口、程序</w:t>
      </w:r>
      <w:r w:rsidR="00B37A10">
        <w:rPr>
          <w:rFonts w:hint="eastAsia"/>
        </w:rPr>
        <w:t>接口</w:t>
      </w:r>
    </w:p>
    <w:p w14:paraId="03D2F754" w14:textId="4F66F7E1" w:rsidR="00EC31F5" w:rsidRDefault="00EC31F5" w:rsidP="00EC31F5"/>
    <w:p w14:paraId="3C404C94" w14:textId="6936A33C" w:rsidR="00EC31F5" w:rsidRDefault="00EC31F5" w:rsidP="00EC31F5">
      <w:r>
        <w:rPr>
          <w:rFonts w:hint="eastAsia"/>
        </w:rPr>
        <w:t>文件操作</w:t>
      </w:r>
      <w:r w:rsidR="00217DB6">
        <w:rPr>
          <w:rFonts w:hint="eastAsia"/>
        </w:rPr>
        <w:t>：</w:t>
      </w:r>
    </w:p>
    <w:p w14:paraId="70212E8D" w14:textId="6D462445" w:rsidR="00217DB6" w:rsidRDefault="00217DB6" w:rsidP="00EC31F5">
      <w:r>
        <w:rPr>
          <w:rFonts w:hint="eastAsia"/>
        </w:rPr>
        <w:t>对文件最基本操作：创建、删除、读、写、截断、设置文件的读写位置</w:t>
      </w:r>
    </w:p>
    <w:p w14:paraId="36EA6414" w14:textId="16B4FDE0" w:rsidR="00217DB6" w:rsidRDefault="00217DB6" w:rsidP="00EC31F5">
      <w:r>
        <w:rPr>
          <w:rFonts w:hint="eastAsia"/>
        </w:rPr>
        <w:t>对文件“打开”和“关闭”</w:t>
      </w:r>
    </w:p>
    <w:p w14:paraId="391C002F" w14:textId="68AE655B" w:rsidR="00217DB6" w:rsidRDefault="00217DB6" w:rsidP="00EC31F5"/>
    <w:p w14:paraId="05733C96" w14:textId="0551949A" w:rsidR="00217DB6" w:rsidRDefault="00217DB6" w:rsidP="00EC31F5">
      <w:r>
        <w:rPr>
          <w:rFonts w:hint="eastAsia"/>
        </w:rPr>
        <w:t>逻辑结构类型：</w:t>
      </w:r>
    </w:p>
    <w:p w14:paraId="25BE81FB" w14:textId="4D3F1A78" w:rsidR="00217DB6" w:rsidRDefault="00217DB6" w:rsidP="00EC31F5">
      <w:r>
        <w:rPr>
          <w:rFonts w:hint="eastAsia"/>
        </w:rPr>
        <w:t>有结构文件(记录式文件</w:t>
      </w:r>
      <w:r>
        <w:t>)</w:t>
      </w:r>
      <w:r>
        <w:rPr>
          <w:rFonts w:hint="eastAsia"/>
        </w:rPr>
        <w:t>：定长记录、变长记录</w:t>
      </w:r>
    </w:p>
    <w:p w14:paraId="0BACF3A6" w14:textId="14DBA2FF" w:rsidR="00217DB6" w:rsidRDefault="00217DB6" w:rsidP="00EC31F5">
      <w:r>
        <w:rPr>
          <w:rFonts w:hint="eastAsia"/>
        </w:rPr>
        <w:t>形式：顺序文件、索引文件、索引顺序文件</w:t>
      </w:r>
    </w:p>
    <w:p w14:paraId="35981C84" w14:textId="0E5835D7" w:rsidR="00217DB6" w:rsidRDefault="00217DB6" w:rsidP="00EC31F5">
      <w:r>
        <w:rPr>
          <w:rFonts w:hint="eastAsia"/>
        </w:rPr>
        <w:t>无结构文件(流式文件</w:t>
      </w:r>
      <w:r>
        <w:t>)</w:t>
      </w:r>
      <w:r>
        <w:rPr>
          <w:rFonts w:hint="eastAsia"/>
        </w:rPr>
        <w:t>：字节为单位，利用读/写指针进行访问</w:t>
      </w:r>
    </w:p>
    <w:p w14:paraId="691626A9" w14:textId="11D60C05" w:rsidR="00217DB6" w:rsidRDefault="00217DB6" w:rsidP="00EC31F5"/>
    <w:p w14:paraId="5B97E180" w14:textId="4E2D73B4" w:rsidR="00217DB6" w:rsidRDefault="00217DB6" w:rsidP="00EC31F5">
      <w:r>
        <w:rPr>
          <w:rFonts w:hint="eastAsia"/>
        </w:rPr>
        <w:t>顺序文件：</w:t>
      </w:r>
    </w:p>
    <w:p w14:paraId="40BC9C1A" w14:textId="299B42B8" w:rsidR="00217DB6" w:rsidRDefault="00217DB6" w:rsidP="00EC31F5">
      <w:r>
        <w:rPr>
          <w:rFonts w:hint="eastAsia"/>
        </w:rPr>
        <w:t>逻辑记录的排序：串结构、顺序结构</w:t>
      </w:r>
    </w:p>
    <w:p w14:paraId="445B4D5B" w14:textId="44B137AA" w:rsidR="00217DB6" w:rsidRDefault="00217DB6" w:rsidP="00EC31F5">
      <w:r>
        <w:rPr>
          <w:rFonts w:hint="eastAsia"/>
        </w:rPr>
        <w:t>对顺序文件的读/写操作</w:t>
      </w:r>
    </w:p>
    <w:p w14:paraId="5DB1424F" w14:textId="7449AA76" w:rsidR="00217DB6" w:rsidRDefault="00217DB6" w:rsidP="00EC31F5"/>
    <w:p w14:paraId="491D61EF" w14:textId="55203E20" w:rsidR="00217DB6" w:rsidRDefault="00217DB6" w:rsidP="00EC31F5">
      <w:r>
        <w:rPr>
          <w:rFonts w:hint="eastAsia"/>
        </w:rPr>
        <w:t>外</w:t>
      </w:r>
      <w:r w:rsidR="00873681">
        <w:rPr>
          <w:rFonts w:hint="eastAsia"/>
        </w:rPr>
        <w:t>存</w:t>
      </w:r>
      <w:r>
        <w:rPr>
          <w:rFonts w:hint="eastAsia"/>
        </w:rPr>
        <w:t>分配方法(文件物理组织</w:t>
      </w:r>
      <w:r>
        <w:t>)</w:t>
      </w:r>
      <w:r>
        <w:rPr>
          <w:rFonts w:hint="eastAsia"/>
        </w:rPr>
        <w:t>：</w:t>
      </w:r>
      <w:r w:rsidRPr="00217DB6">
        <w:rPr>
          <w:rFonts w:hint="eastAsia"/>
        </w:rPr>
        <w:t>文件的物理结构，</w:t>
      </w:r>
      <w:r w:rsidRPr="00217DB6">
        <w:t>又称为文件的存储结构，是指文件在外存上的存储组织形式</w:t>
      </w:r>
    </w:p>
    <w:p w14:paraId="08FFBCCA" w14:textId="3199C418" w:rsidR="00217DB6" w:rsidRDefault="00217DB6" w:rsidP="00EC31F5">
      <w:r w:rsidRPr="00217DB6">
        <w:rPr>
          <w:rFonts w:hint="eastAsia"/>
        </w:rPr>
        <w:t>外存分配方式：连续分配、链接分配、索引分配</w:t>
      </w:r>
      <w:r>
        <w:rPr>
          <w:rFonts w:hint="eastAsia"/>
        </w:rPr>
        <w:t>(每个文件分配一个索引块</w:t>
      </w:r>
      <w:r>
        <w:t>)</w:t>
      </w:r>
    </w:p>
    <w:p w14:paraId="7ADE79F4" w14:textId="73049313" w:rsidR="00217DB6" w:rsidRDefault="00217DB6" w:rsidP="00EC31F5"/>
    <w:p w14:paraId="118B2F40" w14:textId="2ECB6208" w:rsidR="00217DB6" w:rsidRDefault="00217DB6" w:rsidP="00EC31F5">
      <w:r>
        <w:rPr>
          <w:rFonts w:hint="eastAsia"/>
        </w:rPr>
        <w:t>文件共享：是指不同用户可以共同使用某文件</w:t>
      </w:r>
    </w:p>
    <w:p w14:paraId="77479F78" w14:textId="77777777" w:rsidR="00B47D2F" w:rsidRDefault="00217DB6" w:rsidP="00EC31F5">
      <w:pPr>
        <w:sectPr w:rsidR="00B47D2F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</w:rPr>
        <w:t>绕道法、连访法(链接法</w:t>
      </w:r>
      <w:r>
        <w:t>)</w:t>
      </w:r>
      <w:r>
        <w:rPr>
          <w:rFonts w:hint="eastAsia"/>
        </w:rPr>
        <w:t>、基本文件目录表</w:t>
      </w:r>
    </w:p>
    <w:p w14:paraId="4B7C985C" w14:textId="0295EE7C" w:rsidR="00217DB6" w:rsidRDefault="00B47D2F" w:rsidP="00EC31F5">
      <w:r>
        <w:rPr>
          <w:rFonts w:hint="eastAsia"/>
        </w:rPr>
        <w:lastRenderedPageBreak/>
        <w:t>设备：是指计算机系统中除CPU，内存和系统控制台以外的所有设备</w:t>
      </w:r>
    </w:p>
    <w:p w14:paraId="4CEAAE7D" w14:textId="74361323" w:rsidR="00B47D2F" w:rsidRDefault="00B47D2F" w:rsidP="00EC31F5">
      <w:r>
        <w:rPr>
          <w:rFonts w:hint="eastAsia"/>
        </w:rPr>
        <w:t>UNIX系统中包含两类设备：块设备(磁盘、光盘等</w:t>
      </w:r>
      <w:r>
        <w:t>)</w:t>
      </w:r>
      <w:r>
        <w:rPr>
          <w:rFonts w:hint="eastAsia"/>
        </w:rPr>
        <w:t>、字符设备(键盘、打印机</w:t>
      </w:r>
      <w:r>
        <w:t>)</w:t>
      </w:r>
    </w:p>
    <w:p w14:paraId="598925B1" w14:textId="7D77DA6D" w:rsidR="00B47D2F" w:rsidRDefault="00B47D2F" w:rsidP="00EC31F5"/>
    <w:p w14:paraId="7A0393B6" w14:textId="438627D7" w:rsidR="00B47D2F" w:rsidRDefault="00B47D2F" w:rsidP="00EC31F5">
      <w:r w:rsidRPr="00B47D2F">
        <w:rPr>
          <w:rFonts w:hint="eastAsia"/>
        </w:rPr>
        <w:t>缓冲是一个广泛采用的技术</w:t>
      </w:r>
      <w:r>
        <w:rPr>
          <w:rFonts w:hint="eastAsia"/>
        </w:rPr>
        <w:t>：单缓冲、双缓冲、多缓冲、缓冲池</w:t>
      </w:r>
    </w:p>
    <w:p w14:paraId="0CB32FB0" w14:textId="4C17667A" w:rsidR="00B47D2F" w:rsidRPr="00217DB6" w:rsidRDefault="00B47D2F" w:rsidP="00EC31F5">
      <w:r w:rsidRPr="00B47D2F">
        <w:rPr>
          <w:rFonts w:hint="eastAsia"/>
        </w:rPr>
        <w:t>缓冲的目的是为了信息交换双方的速度匹配</w:t>
      </w:r>
    </w:p>
    <w:sectPr w:rsidR="00B47D2F" w:rsidRPr="00217DB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677E6A7" w14:textId="77777777" w:rsidR="003B25AC" w:rsidRDefault="003B25AC" w:rsidP="00875453">
      <w:r>
        <w:separator/>
      </w:r>
    </w:p>
  </w:endnote>
  <w:endnote w:type="continuationSeparator" w:id="0">
    <w:p w14:paraId="0CB4E4A4" w14:textId="77777777" w:rsidR="003B25AC" w:rsidRDefault="003B25AC" w:rsidP="0087545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21480A5" w14:textId="77777777" w:rsidR="003B25AC" w:rsidRDefault="003B25AC" w:rsidP="00875453">
      <w:r>
        <w:separator/>
      </w:r>
    </w:p>
  </w:footnote>
  <w:footnote w:type="continuationSeparator" w:id="0">
    <w:p w14:paraId="3274D7B9" w14:textId="77777777" w:rsidR="003B25AC" w:rsidRDefault="003B25AC" w:rsidP="0087545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C5E7F96"/>
    <w:multiLevelType w:val="hybridMultilevel"/>
    <w:tmpl w:val="05504A58"/>
    <w:lvl w:ilvl="0" w:tplc="7618F694">
      <w:start w:val="1"/>
      <w:numFmt w:val="bullet"/>
      <w:lvlText w:val="▪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42A662" w:tentative="1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6DACDBCC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DF3A72F6" w:tentative="1">
      <w:start w:val="1"/>
      <w:numFmt w:val="bullet"/>
      <w:lvlText w:val="▪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3AA8F5A" w:tentative="1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1A36E0E0" w:tentative="1">
      <w:start w:val="1"/>
      <w:numFmt w:val="bullet"/>
      <w:lvlText w:val="▪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C065FFC" w:tentative="1">
      <w:start w:val="1"/>
      <w:numFmt w:val="bullet"/>
      <w:lvlText w:val="▪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71AA5EC" w:tentative="1">
      <w:start w:val="1"/>
      <w:numFmt w:val="bullet"/>
      <w:lvlText w:val="▪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C442BA66" w:tentative="1">
      <w:start w:val="1"/>
      <w:numFmt w:val="bullet"/>
      <w:lvlText w:val="▪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44A91"/>
    <w:rsid w:val="001375A3"/>
    <w:rsid w:val="001B09EF"/>
    <w:rsid w:val="001E1E19"/>
    <w:rsid w:val="00217DB6"/>
    <w:rsid w:val="00323767"/>
    <w:rsid w:val="00374C8C"/>
    <w:rsid w:val="00382E08"/>
    <w:rsid w:val="003B25AC"/>
    <w:rsid w:val="003D28C6"/>
    <w:rsid w:val="00425888"/>
    <w:rsid w:val="0042713F"/>
    <w:rsid w:val="004A6784"/>
    <w:rsid w:val="004C2E75"/>
    <w:rsid w:val="00504444"/>
    <w:rsid w:val="00660B0D"/>
    <w:rsid w:val="006E6261"/>
    <w:rsid w:val="007E49F1"/>
    <w:rsid w:val="007F7915"/>
    <w:rsid w:val="00873681"/>
    <w:rsid w:val="00875453"/>
    <w:rsid w:val="00890803"/>
    <w:rsid w:val="008C2A10"/>
    <w:rsid w:val="009071C1"/>
    <w:rsid w:val="00944A91"/>
    <w:rsid w:val="009B6926"/>
    <w:rsid w:val="00A171F0"/>
    <w:rsid w:val="00A46F68"/>
    <w:rsid w:val="00A5473E"/>
    <w:rsid w:val="00A62332"/>
    <w:rsid w:val="00AD032F"/>
    <w:rsid w:val="00B17279"/>
    <w:rsid w:val="00B37A10"/>
    <w:rsid w:val="00B45726"/>
    <w:rsid w:val="00B47D2F"/>
    <w:rsid w:val="00B6575F"/>
    <w:rsid w:val="00C21798"/>
    <w:rsid w:val="00C7101C"/>
    <w:rsid w:val="00CB4D37"/>
    <w:rsid w:val="00D20CB9"/>
    <w:rsid w:val="00D50F68"/>
    <w:rsid w:val="00D874B7"/>
    <w:rsid w:val="00EC31F5"/>
    <w:rsid w:val="00F06DE7"/>
    <w:rsid w:val="00F503D3"/>
    <w:rsid w:val="00F531A8"/>
    <w:rsid w:val="00FD1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B27A91"/>
  <w15:chartTrackingRefBased/>
  <w15:docId w15:val="{A979F601-370A-41A2-BC8E-B8515DB5B4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531A8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87545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875453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87545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87545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343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1379541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677971">
          <w:marLeft w:val="180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0.w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oleObject" Target="embeddings/oleObject4.bin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oleObject" Target="embeddings/oleObject2.bin"/><Relationship Id="rId25" Type="http://schemas.openxmlformats.org/officeDocument/2006/relationships/image" Target="media/image15.png"/><Relationship Id="rId2" Type="http://schemas.openxmlformats.org/officeDocument/2006/relationships/styles" Target="styles.xml"/><Relationship Id="rId16" Type="http://schemas.openxmlformats.org/officeDocument/2006/relationships/image" Target="media/image9.wmf"/><Relationship Id="rId20" Type="http://schemas.openxmlformats.org/officeDocument/2006/relationships/image" Target="media/image11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4.png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3.png"/><Relationship Id="rId10" Type="http://schemas.openxmlformats.org/officeDocument/2006/relationships/image" Target="media/image4.png"/><Relationship Id="rId19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wmf"/><Relationship Id="rId22" Type="http://schemas.openxmlformats.org/officeDocument/2006/relationships/image" Target="media/image12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3</TotalTime>
  <Pages>16</Pages>
  <Words>810</Words>
  <Characters>4623</Characters>
  <Application>Microsoft Office Word</Application>
  <DocSecurity>0</DocSecurity>
  <Lines>38</Lines>
  <Paragraphs>10</Paragraphs>
  <ScaleCrop>false</ScaleCrop>
  <Company/>
  <LinksUpToDate>false</LinksUpToDate>
  <CharactersWithSpaces>54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包 志杰</dc:creator>
  <cp:keywords/>
  <dc:description/>
  <cp:lastModifiedBy>包 志杰</cp:lastModifiedBy>
  <cp:revision>24</cp:revision>
  <dcterms:created xsi:type="dcterms:W3CDTF">2020-08-03T06:02:00Z</dcterms:created>
  <dcterms:modified xsi:type="dcterms:W3CDTF">2020-09-09T00:45:00Z</dcterms:modified>
</cp:coreProperties>
</file>